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pPr>
      <w:r>
        <w:rPr>
          <w:rFonts w:hint="eastAsia"/>
        </w:rPr>
        <w:t>绪论</w:t>
      </w:r>
    </w:p>
    <w:p w:rsidR="00614F20" w:rsidRDefault="00614F20" w:rsidP="001C7120">
      <w:pPr>
        <w:pStyle w:val="20"/>
        <w:numPr>
          <w:ilvl w:val="1"/>
          <w:numId w:val="2"/>
        </w:numPr>
      </w:pPr>
      <w:r>
        <w:rPr>
          <w:rFonts w:hint="eastAsia"/>
        </w:rPr>
        <w:t>研究背景和意义</w:t>
      </w:r>
    </w:p>
    <w:p w:rsidR="00756BCE" w:rsidRDefault="001C7120" w:rsidP="00E40E64">
      <w:pPr>
        <w:ind w:firstLine="420"/>
      </w:pPr>
      <w:r>
        <w:rPr>
          <w:rFonts w:hint="eastAsia"/>
        </w:rPr>
        <w:t>汉语词汇，是汉语里所有词和固定短语的总和</w:t>
      </w:r>
      <w:r w:rsidR="001535F6">
        <w:rPr>
          <w:rFonts w:hint="eastAsia"/>
        </w:rPr>
        <w:t>，而成语是中国汉字语言词汇中一部分定型的词组或短句。成语是汉文化的一大特色，有固定的结构形式和固定的说法，表示一定的意义，在语句</w:t>
      </w:r>
      <w:r w:rsidR="00F92E16">
        <w:rPr>
          <w:rFonts w:hint="eastAsia"/>
        </w:rPr>
        <w:t>中是作为一个整体来应用的，成语作为汉语语汇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614F20" w:rsidRDefault="00614F20" w:rsidP="00901A67">
      <w:pPr>
        <w:pStyle w:val="20"/>
        <w:numPr>
          <w:ilvl w:val="1"/>
          <w:numId w:val="2"/>
        </w:numPr>
      </w:pPr>
      <w:r>
        <w:rPr>
          <w:rFonts w:hint="eastAsia"/>
        </w:rPr>
        <w:t>研究现状</w:t>
      </w:r>
    </w:p>
    <w:p w:rsidR="00901A67" w:rsidRDefault="00901A67" w:rsidP="00927B78">
      <w:pPr>
        <w:pStyle w:val="30"/>
        <w:numPr>
          <w:ilvl w:val="2"/>
          <w:numId w:val="2"/>
        </w:numPr>
      </w:pPr>
      <w:r w:rsidRPr="00901A67">
        <w:rPr>
          <w:rFonts w:hint="eastAsia"/>
        </w:rPr>
        <w:t>现有成语查询系统</w:t>
      </w:r>
    </w:p>
    <w:p w:rsidR="00927B78" w:rsidRDefault="00927B78" w:rsidP="00927B78">
      <w:pPr>
        <w:ind w:firstLine="420"/>
      </w:pPr>
      <w:r w:rsidRPr="004647CC">
        <w:rPr>
          <w:rFonts w:hint="eastAsia"/>
        </w:rPr>
        <w:lastRenderedPageBreak/>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t>1</w:t>
      </w:r>
      <w:r w:rsidRPr="004647CC">
        <w:rPr>
          <w:rFonts w:hint="eastAsia"/>
        </w:rPr>
        <w:t>.</w:t>
      </w:r>
      <w:r>
        <w:t>2</w:t>
      </w:r>
      <w:r w:rsidRPr="004647CC">
        <w:rPr>
          <w:rFonts w:hint="eastAsia"/>
        </w:rPr>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公司推出的专业搜索网站，同时是金山著名软件产品金山词霸的互联网版本，日均用户超过</w:t>
      </w:r>
      <w:r w:rsidRPr="00C744F6">
        <w:rPr>
          <w:rFonts w:hint="eastAsia"/>
        </w:rPr>
        <w:t>100</w:t>
      </w:r>
      <w:r w:rsidRPr="00C744F6">
        <w:rPr>
          <w:rFonts w:hint="eastAsia"/>
        </w:rPr>
        <w:t>万，</w:t>
      </w:r>
      <w:r w:rsidRPr="00C744F6">
        <w:rPr>
          <w:rFonts w:hint="eastAsia"/>
        </w:rPr>
        <w:t xml:space="preserve"> </w:t>
      </w:r>
      <w:r w:rsidRPr="00C744F6">
        <w:rPr>
          <w:rFonts w:hint="eastAsia"/>
        </w:rPr>
        <w:t>覆盖用户达到了</w:t>
      </w:r>
      <w:r w:rsidRPr="00C744F6">
        <w:rPr>
          <w:rFonts w:hint="eastAsia"/>
        </w:rPr>
        <w:t>3000</w:t>
      </w:r>
      <w:r w:rsidRPr="00C744F6">
        <w:rPr>
          <w:rFonts w:hint="eastAsia"/>
        </w:rPr>
        <w:t>万</w:t>
      </w:r>
      <w:r>
        <w:rPr>
          <w:rFonts w:hint="eastAsia"/>
        </w:rPr>
        <w:t>，</w:t>
      </w:r>
      <w:r w:rsidRPr="00C744F6">
        <w:rPr>
          <w:rFonts w:hint="eastAsia"/>
        </w:rPr>
        <w:t>是目前最大的中文互联网多语词典，支持中、英、日、德、法五国语言查询，</w:t>
      </w:r>
      <w:r w:rsidRPr="00C744F6">
        <w:rPr>
          <w:rFonts w:hint="eastAsia"/>
        </w:rPr>
        <w:t>200</w:t>
      </w:r>
      <w:r w:rsidRPr="00C744F6">
        <w:rPr>
          <w:rFonts w:hint="eastAsia"/>
        </w:rPr>
        <w:t>本词典，数百万词条，覆盖几十个专业领域。并且包含中文、英文真人发音和常用单词的视频讲解。</w:t>
      </w:r>
      <w:r>
        <w:rPr>
          <w:rFonts w:hint="eastAsia"/>
        </w:rPr>
        <w:t>然而</w:t>
      </w:r>
      <w:r w:rsidR="005461DC">
        <w:t>，支持</w:t>
      </w:r>
      <w:r>
        <w:t>词条检索释义、翻译等信息的正向检索，</w:t>
      </w:r>
      <w:r>
        <w:rPr>
          <w:rFonts w:hint="eastAsia"/>
        </w:rPr>
        <w:t>不能根据释义检索相关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927B78" w:rsidRDefault="00927B78" w:rsidP="00640A23">
      <w:pPr>
        <w:spacing w:line="240" w:lineRule="auto"/>
      </w:pPr>
      <w:r>
        <w:rPr>
          <w:noProof/>
        </w:rPr>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927B78" w:rsidP="00927B78">
      <w:pPr>
        <w:jc w:val="center"/>
        <w:rPr>
          <w:rFonts w:eastAsia="宋体" w:cs="Times New Roman"/>
          <w:spacing w:val="-6"/>
          <w:szCs w:val="20"/>
        </w:rPr>
      </w:pPr>
      <w:r w:rsidRPr="00927B78">
        <w:rPr>
          <w:rFonts w:eastAsia="宋体" w:cs="Times New Roman" w:hint="eastAsia"/>
          <w:spacing w:val="-6"/>
          <w:szCs w:val="20"/>
        </w:rPr>
        <w:t>图</w:t>
      </w:r>
      <w:r w:rsidR="00F7100A">
        <w:rPr>
          <w:rFonts w:eastAsia="宋体" w:cs="Times New Roman" w:hint="eastAsia"/>
          <w:spacing w:val="-6"/>
          <w:szCs w:val="20"/>
        </w:rPr>
        <w:t>1.2</w:t>
      </w:r>
      <w:r w:rsidRPr="00927B78">
        <w:rPr>
          <w:rFonts w:eastAsia="宋体" w:cs="Times New Roman" w:hint="eastAsia"/>
          <w:spacing w:val="-6"/>
          <w:szCs w:val="20"/>
        </w:rPr>
        <w:t xml:space="preserve">.1 </w:t>
      </w:r>
      <w:r w:rsidRPr="00927B78">
        <w:rPr>
          <w:rFonts w:eastAsia="宋体" w:cs="Times New Roman" w:hint="eastAsia"/>
          <w:spacing w:val="-6"/>
          <w:szCs w:val="20"/>
        </w:rPr>
        <w:t>百度搜索</w:t>
      </w:r>
      <w:r w:rsidR="00D458F4" w:rsidRPr="00D4106B">
        <w:rPr>
          <w:rFonts w:hint="eastAsia"/>
        </w:rPr>
        <w:t>“</w:t>
      </w:r>
      <w:r w:rsidRPr="00927B78">
        <w:rPr>
          <w:rFonts w:eastAsia="宋体" w:cs="Times New Roman" w:hint="eastAsia"/>
          <w:spacing w:val="-6"/>
          <w:szCs w:val="20"/>
        </w:rPr>
        <w:t>描写山峰</w:t>
      </w:r>
      <w:r w:rsidRPr="00927B78">
        <w:rPr>
          <w:rFonts w:eastAsia="宋体" w:cs="Times New Roman"/>
          <w:spacing w:val="-6"/>
          <w:szCs w:val="20"/>
        </w:rPr>
        <w:t>的成语</w:t>
      </w:r>
      <w:r w:rsidR="00D458F4">
        <w:rPr>
          <w:rFonts w:hint="eastAsia"/>
        </w:rPr>
        <w:t>”</w:t>
      </w:r>
      <w:r w:rsidRPr="00927B78">
        <w:rPr>
          <w:rFonts w:eastAsia="宋体" w:cs="Times New Roman" w:hint="eastAsia"/>
          <w:spacing w:val="-6"/>
          <w:szCs w:val="20"/>
        </w:rPr>
        <w:t>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pPr>
      <w:r>
        <w:lastRenderedPageBreak/>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615CEE">
      <w:pPr>
        <w:pStyle w:val="a6"/>
        <w:numPr>
          <w:ilvl w:val="0"/>
          <w:numId w:val="3"/>
        </w:numPr>
        <w:ind w:firstLineChars="0"/>
        <w:rPr>
          <w:b/>
        </w:rPr>
      </w:pPr>
      <w:r w:rsidRPr="00615CEE">
        <w:rPr>
          <w:rFonts w:hint="eastAsia"/>
          <w:b/>
        </w:rPr>
        <w:t>汉字串（或者词串）：</w:t>
      </w:r>
    </w:p>
    <w:p w:rsidR="00606073" w:rsidRDefault="00A3189B" w:rsidP="00E40E64">
      <w:pPr>
        <w:ind w:firstLine="420"/>
      </w:pPr>
      <w:r>
        <w:rPr>
          <w:rFonts w:hint="eastAsia"/>
        </w:rPr>
        <w:t>BCC</w:t>
      </w:r>
      <w:r>
        <w:t>中检索</w:t>
      </w:r>
      <w:r w:rsidR="00606073">
        <w:rPr>
          <w:rFonts w:hint="eastAsia"/>
        </w:rPr>
        <w:t>汉字串不需要给出分词信息，例如检索式：“与其说是”，检索包含“与其说是”的实例。</w:t>
      </w:r>
    </w:p>
    <w:p w:rsidR="00401121" w:rsidRPr="00615CEE" w:rsidRDefault="00401121" w:rsidP="00615CEE">
      <w:pPr>
        <w:pStyle w:val="a6"/>
        <w:numPr>
          <w:ilvl w:val="0"/>
          <w:numId w:val="3"/>
        </w:numPr>
        <w:ind w:firstLineChars="0"/>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5179F5">
      <w:pPr>
        <w:pStyle w:val="a6"/>
        <w:numPr>
          <w:ilvl w:val="0"/>
          <w:numId w:val="3"/>
        </w:numPr>
        <w:ind w:firstLineChars="0"/>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pPr>
      <w:r>
        <w:rPr>
          <w:rFonts w:hint="eastAsia"/>
        </w:rPr>
        <w:t>词向量</w:t>
      </w:r>
      <w:r>
        <w:t>技术</w:t>
      </w:r>
    </w:p>
    <w:p w:rsidR="00A06B10" w:rsidRDefault="00A06B10" w:rsidP="00A06B10">
      <w:pPr>
        <w:ind w:firstLine="420"/>
      </w:pPr>
      <w:r>
        <w:rPr>
          <w:rFonts w:hint="eastAsia"/>
        </w:rPr>
        <w:t>自然语言理解问题要转化为机器学习问题，第一步是要把这些符号形式化。</w:t>
      </w:r>
      <w:r>
        <w:rPr>
          <w:rFonts w:hint="eastAsia"/>
        </w:rPr>
        <w:t xml:space="preserve">NLP </w:t>
      </w:r>
      <w:r>
        <w:rPr>
          <w:rFonts w:hint="eastAsia"/>
        </w:rPr>
        <w:t>中最直观的词表示方法是</w:t>
      </w:r>
      <w:r>
        <w:rPr>
          <w:rFonts w:hint="eastAsia"/>
        </w:rPr>
        <w:t xml:space="preserve"> One-hot Representation</w:t>
      </w:r>
      <w:r>
        <w:rPr>
          <w:rFonts w:hint="eastAsia"/>
        </w:rPr>
        <w:t>，这种方法把每个词表示为一个很长的向量</w:t>
      </w:r>
      <w:r w:rsidR="00196DB1">
        <w:t>，</w:t>
      </w:r>
      <w:r>
        <w:rPr>
          <w:rFonts w:hint="eastAsia"/>
        </w:rPr>
        <w:t>向量的维度是词表大小，</w:t>
      </w:r>
      <w:r w:rsidR="00196DB1" w:rsidRPr="00196DB1">
        <w:rPr>
          <w:rFonts w:hint="eastAsia"/>
        </w:rPr>
        <w:t>每个词顺序编号</w:t>
      </w:r>
      <w:r w:rsidR="00196DB1">
        <w:rPr>
          <w:rFonts w:hint="eastAsia"/>
        </w:rPr>
        <w:t>，</w:t>
      </w:r>
      <w:r>
        <w:rPr>
          <w:rFonts w:hint="eastAsia"/>
        </w:rPr>
        <w:t>其中绝大多数元素为</w:t>
      </w:r>
      <w:r>
        <w:rPr>
          <w:rFonts w:hint="eastAsia"/>
        </w:rPr>
        <w:t xml:space="preserve"> 0</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Pr>
          <w:rFonts w:hint="eastAsia"/>
        </w:rPr>
        <w:t>，比如：</w:t>
      </w:r>
    </w:p>
    <w:p w:rsidR="00A06B10" w:rsidRDefault="00A06B10" w:rsidP="00A06B10">
      <w:r>
        <w:rPr>
          <w:rFonts w:hint="eastAsia"/>
        </w:rPr>
        <w:lastRenderedPageBreak/>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A06B10" w:rsidP="00A06B10">
      <w:pPr>
        <w:ind w:firstLine="420"/>
      </w:pPr>
      <w:r>
        <w:rPr>
          <w:rFonts w:hint="eastAsia"/>
        </w:rPr>
        <w:t>但是这种表示存在一个严重的问题，就是“词汇鸿沟”现象：任意两个词之间都是孤立的</w:t>
      </w:r>
      <w:r w:rsidR="00196DB1">
        <w:rPr>
          <w:rFonts w:hint="eastAsia"/>
        </w:rPr>
        <w:t>，无法捕捉词与之间的相似度，</w:t>
      </w:r>
      <w:r w:rsidR="00196DB1" w:rsidRPr="00196DB1">
        <w:rPr>
          <w:rFonts w:hint="eastAsia"/>
        </w:rPr>
        <w:t>就算是近义</w:t>
      </w:r>
      <w:r w:rsidR="00196DB1">
        <w:rPr>
          <w:rFonts w:hint="eastAsia"/>
        </w:rPr>
        <w:t>词也无法从向量中看出任何关系，</w:t>
      </w:r>
      <w:r w:rsidR="00196DB1" w:rsidRPr="00196DB1">
        <w:rPr>
          <w:rFonts w:hint="eastAsia"/>
        </w:rPr>
        <w:t>此外这种表示方法还容易发生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Pr>
          <w:rFonts w:hint="eastAsia"/>
        </w:rPr>
        <w:t>。因此，</w:t>
      </w:r>
      <w:r>
        <w:t>Deep Learning</w:t>
      </w:r>
      <w:r>
        <w:rPr>
          <w:rFonts w:hint="eastAsia"/>
        </w:rPr>
        <w:t>中一般用到的是</w:t>
      </w:r>
      <w:r>
        <w:t>Distributed Representation</w:t>
      </w:r>
      <w:r>
        <w:rPr>
          <w:rFonts w:hint="eastAsia"/>
        </w:rPr>
        <w:t>表示的一种低维实数向量（常为</w:t>
      </w:r>
      <w:r>
        <w:t>50</w:t>
      </w:r>
      <w:r>
        <w:rPr>
          <w:rFonts w:hint="eastAsia"/>
        </w:rPr>
        <w:t>到</w:t>
      </w:r>
      <w:r>
        <w:t>100</w:t>
      </w:r>
      <w:r>
        <w:rPr>
          <w:rFonts w:hint="eastAsia"/>
        </w:rPr>
        <w:t>维），如</w:t>
      </w:r>
      <w:r>
        <w:t xml:space="preserve"> [ 0.792, −0.177, −0.107, 0.109, −0.542, …]</w:t>
      </w:r>
      <w:r>
        <w:rPr>
          <w:rFonts w:hint="eastAsia"/>
        </w:rPr>
        <w:t>。这种表示让相似的词在距离上更近，例如，“麦克”和“话筒”的距离会远远小于“麦克”和“天气”。</w:t>
      </w:r>
    </w:p>
    <w:p w:rsidR="00A06B10" w:rsidRDefault="00A06B10" w:rsidP="00A06B10">
      <w:pPr>
        <w:ind w:firstLine="420"/>
      </w:pPr>
      <w:r>
        <w:rPr>
          <w:rFonts w:hint="eastAsia"/>
        </w:rPr>
        <w:t xml:space="preserve">Distributed representation </w:t>
      </w:r>
      <w:r>
        <w:rPr>
          <w:rFonts w:hint="eastAsia"/>
        </w:rPr>
        <w:t>最早由</w:t>
      </w:r>
      <w:r>
        <w:rPr>
          <w:rFonts w:hint="eastAsia"/>
        </w:rPr>
        <w:t>Hinton</w:t>
      </w:r>
      <w:r>
        <w:rPr>
          <w:rFonts w:hint="eastAsia"/>
        </w:rPr>
        <w:t>在</w:t>
      </w:r>
      <w:r>
        <w:rPr>
          <w:rFonts w:hint="eastAsia"/>
        </w:rPr>
        <w:t>1986</w:t>
      </w:r>
      <w:r>
        <w:rPr>
          <w:rFonts w:hint="eastAsia"/>
        </w:rPr>
        <w:t>年提出</w:t>
      </w:r>
      <w:r w:rsidRPr="00A06B10">
        <w:rPr>
          <w:rFonts w:hint="eastAsia"/>
          <w:vertAlign w:val="superscript"/>
        </w:rPr>
        <w:t>[</w:t>
      </w:r>
      <w:r w:rsidR="00D06335">
        <w:rPr>
          <w:vertAlign w:val="superscript"/>
        </w:rPr>
        <w:t>2</w:t>
      </w:r>
      <w:r w:rsidRPr="00A06B10">
        <w:rPr>
          <w:rFonts w:hint="eastAsia"/>
          <w:vertAlign w:val="superscript"/>
        </w:rPr>
        <w:t>]</w:t>
      </w:r>
      <w:r>
        <w:rPr>
          <w:rFonts w:hint="eastAsia"/>
        </w:rPr>
        <w:t>。其基本思想是通过训练将每个词映射成</w:t>
      </w:r>
      <w:r>
        <w:rPr>
          <w:rFonts w:hint="eastAsia"/>
        </w:rPr>
        <w:t xml:space="preserve"> K</w:t>
      </w:r>
      <w:r w:rsidR="000419BC">
        <w:t xml:space="preserve"> </w:t>
      </w:r>
      <w:r>
        <w:rPr>
          <w:rFonts w:hint="eastAsia"/>
        </w:rPr>
        <w:t>维实数向量（</w:t>
      </w:r>
      <w:r>
        <w:rPr>
          <w:rFonts w:hint="eastAsia"/>
        </w:rPr>
        <w:t>K</w:t>
      </w:r>
      <w:r w:rsidR="000419BC">
        <w:t xml:space="preserve"> </w:t>
      </w:r>
      <w:r>
        <w:rPr>
          <w:rFonts w:hint="eastAsia"/>
        </w:rPr>
        <w:t>一般为模型中的超参数），通过词之间的距离（比如</w:t>
      </w:r>
      <w:r w:rsidR="00197747">
        <w:rPr>
          <w:rFonts w:hint="eastAsia"/>
        </w:rPr>
        <w:t xml:space="preserve"> </w:t>
      </w:r>
      <w:r>
        <w:rPr>
          <w:rFonts w:hint="eastAsia"/>
        </w:rPr>
        <w:t>cosine</w:t>
      </w:r>
      <w:r w:rsidR="00197747">
        <w:t xml:space="preserve"> </w:t>
      </w:r>
      <w:r>
        <w:rPr>
          <w:rFonts w:hint="eastAsia"/>
        </w:rPr>
        <w:t>相似度、欧氏距离等）来判断它们之间的语义相似度。</w:t>
      </w:r>
    </w:p>
    <w:p w:rsidR="00A06B10" w:rsidRDefault="00CC03EA" w:rsidP="00A07E0E">
      <w:pPr>
        <w:pStyle w:val="30"/>
        <w:numPr>
          <w:ilvl w:val="2"/>
          <w:numId w:val="2"/>
        </w:numPr>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示就是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最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4900F2">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4900F2" w:rsidRPr="004900F2">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197747">
        <w:t xml:space="preserve"> </w:t>
      </w:r>
      <w:r w:rsidR="00A812C0">
        <w:rPr>
          <w:rFonts w:hint="eastAsia"/>
        </w:rPr>
        <w:t>（</w:t>
      </w:r>
      <w:r w:rsidR="00A812C0" w:rsidRPr="00A812C0">
        <w:t>Continuous Skip-gram Model</w:t>
      </w:r>
      <w:r w:rsidR="00A812C0">
        <w:t>）</w:t>
      </w:r>
      <w:r w:rsidR="00197747">
        <w:rPr>
          <w:rFonts w:hint="eastAsia"/>
        </w:rPr>
        <w:t xml:space="preserve"> </w:t>
      </w:r>
      <w:r w:rsidR="002843CD">
        <w:rPr>
          <w:rFonts w:hint="eastAsia"/>
        </w:rPr>
        <w:t>和</w:t>
      </w:r>
      <w:r w:rsidR="002843CD">
        <w:rPr>
          <w:rFonts w:hint="eastAsia"/>
        </w:rPr>
        <w:t>CBOW</w:t>
      </w:r>
      <w:r w:rsidR="00A812C0">
        <w:t xml:space="preserve"> </w:t>
      </w:r>
      <w:r w:rsidR="00A812C0">
        <w:rPr>
          <w:rFonts w:hint="eastAsia"/>
        </w:rPr>
        <w:t>（</w:t>
      </w:r>
      <w:r w:rsidR="00A812C0" w:rsidRPr="00A812C0">
        <w:t>Continuous Bag-of-Words Model</w:t>
      </w:r>
      <w:r w:rsidR="00A812C0">
        <w:t>）</w:t>
      </w:r>
      <w:r w:rsidR="002843CD">
        <w:rPr>
          <w:rFonts w:hint="eastAsia"/>
        </w:rPr>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示更加</w:t>
      </w:r>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词表示模型构建了一个混合词表示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最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词表示模型的优势</w:t>
      </w:r>
      <w:r>
        <w:rPr>
          <w:rFonts w:hint="eastAsia"/>
        </w:rPr>
        <w:t>，增加模型的覆盖面</w:t>
      </w:r>
      <w:r w:rsidR="008D1DF5">
        <w:rPr>
          <w:rFonts w:hint="eastAsia"/>
        </w:rPr>
        <w:t>，进而增强词表示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D46126">
        <w:rPr>
          <w:rFonts w:hint="eastAsia"/>
        </w:rPr>
        <w:t>[</w:t>
      </w:r>
      <w:r w:rsidR="00D46126">
        <w:t>10</w:t>
      </w:r>
      <w:r w:rsidRPr="00D46126">
        <w:rPr>
          <w:rFonts w:hint="eastAsia"/>
        </w:rPr>
        <w:t>]</w:t>
      </w:r>
      <w:r>
        <w:rPr>
          <w:rFonts w:hint="eastAsia"/>
        </w:rPr>
        <w:t>，</w:t>
      </w:r>
      <w:r>
        <w:rPr>
          <w:rFonts w:hint="eastAsia"/>
        </w:rPr>
        <w:t xml:space="preserve"> </w:t>
      </w:r>
      <w:r>
        <w:rPr>
          <w:rFonts w:hint="eastAsia"/>
        </w:rPr>
        <w:t>其中，词</w:t>
      </w:r>
      <w:r w:rsidR="0084206B">
        <w:rPr>
          <w:rFonts w:hint="eastAsia"/>
        </w:rPr>
        <w:t>义的表示由词条的表示和语义网络</w:t>
      </w:r>
      <w:r w:rsidR="0084206B">
        <w:rPr>
          <w:rFonts w:hint="eastAsia"/>
        </w:rPr>
        <w:lastRenderedPageBreak/>
        <w:t>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歧中，并</w:t>
      </w:r>
      <w:r w:rsidR="00D46126">
        <w:t>将</w:t>
      </w:r>
      <w:r>
        <w:rPr>
          <w:rFonts w:hint="eastAsia"/>
        </w:rPr>
        <w:t>词义消歧的结果再用来优化词义的表示</w:t>
      </w:r>
      <w:r>
        <w:rPr>
          <w:rFonts w:hint="eastAsia"/>
        </w:rPr>
        <w:t>[</w:t>
      </w:r>
      <w:r w:rsidR="00D46126">
        <w:t>11</w:t>
      </w:r>
      <w:r>
        <w:rPr>
          <w:rFonts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歧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词周围的上下文词语并不是同等重要的，而且主流模型都缺少词序信息，于是在词袋模型的基础上进行扩展，提出了</w:t>
      </w:r>
      <w:r w:rsidR="00197747">
        <w:rPr>
          <w:rFonts w:hint="eastAsia"/>
        </w:rPr>
        <w:t xml:space="preserve"> </w:t>
      </w:r>
      <w:r>
        <w:rPr>
          <w:rFonts w:hint="eastAsia"/>
        </w:rPr>
        <w:t>CBOW with Attention</w:t>
      </w:r>
      <w:r w:rsidR="00197747">
        <w:t xml:space="preserve"> </w:t>
      </w:r>
      <w:r>
        <w:rPr>
          <w:rFonts w:hint="eastAsia"/>
        </w:rPr>
        <w:t>模型，对于上下文中的每个词都</w:t>
      </w:r>
      <w:r w:rsidR="00D46126">
        <w:rPr>
          <w:rFonts w:hint="eastAsia"/>
        </w:rPr>
        <w:t>赋予一定的</w:t>
      </w:r>
      <w:r>
        <w:rPr>
          <w:rFonts w:hint="eastAsia"/>
        </w:rPr>
        <w:t>权</w:t>
      </w:r>
      <w:r w:rsidR="00D46126">
        <w:rPr>
          <w:rFonts w:hint="eastAsia"/>
        </w:rPr>
        <w:t>重</w:t>
      </w:r>
      <w:r>
        <w:rPr>
          <w:rFonts w:hint="eastAsia"/>
        </w:rPr>
        <w:t>[1</w:t>
      </w:r>
      <w:r w:rsidR="00D46126">
        <w:t>2</w:t>
      </w:r>
      <w:r>
        <w:rPr>
          <w:rFonts w:hint="eastAsia"/>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Pr>
          <w:rFonts w:hint="eastAsia"/>
        </w:rPr>
        <w:t>[1</w:t>
      </w:r>
      <w:r w:rsidR="001A000C">
        <w:t>3</w:t>
      </w:r>
      <w:r>
        <w:rPr>
          <w:rFonts w:hint="eastAsia"/>
        </w:rPr>
        <w:t>]</w:t>
      </w:r>
      <w:r>
        <w:rPr>
          <w:rFonts w:hint="eastAsia"/>
        </w:rPr>
        <w:t>。</w:t>
      </w:r>
    </w:p>
    <w:p w:rsidR="00614F20" w:rsidRDefault="00064085" w:rsidP="00064085">
      <w:pPr>
        <w:pStyle w:val="20"/>
        <w:numPr>
          <w:ilvl w:val="1"/>
          <w:numId w:val="2"/>
        </w:numPr>
      </w:pPr>
      <w:r>
        <w:rPr>
          <w:rFonts w:hint="eastAsia"/>
        </w:rPr>
        <w:t>本文</w:t>
      </w:r>
      <w:r w:rsidR="00614F20">
        <w:rPr>
          <w:rFonts w:hint="eastAsia"/>
        </w:rPr>
        <w:t>工作和创新点</w:t>
      </w:r>
    </w:p>
    <w:p w:rsidR="00064085" w:rsidRDefault="00954D2F" w:rsidP="00954D2F">
      <w:pPr>
        <w:pStyle w:val="30"/>
        <w:numPr>
          <w:ilvl w:val="2"/>
          <w:numId w:val="2"/>
        </w:numPr>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FD0ACC">
      <w:pPr>
        <w:ind w:firstLine="420"/>
      </w:pPr>
      <w:r>
        <w:rPr>
          <w:rFonts w:hint="eastAsia"/>
        </w:rPr>
        <w:t xml:space="preserve">(1) </w:t>
      </w:r>
      <w:r>
        <w:rPr>
          <w:rFonts w:hint="eastAsia"/>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一…一…”</w:t>
      </w:r>
      <w:r w:rsidR="00A827CB">
        <w:rPr>
          <w:rFonts w:hint="eastAsia"/>
        </w:rPr>
        <w:t>、“三…二…”</w:t>
      </w:r>
      <w:r>
        <w:rPr>
          <w:rFonts w:hint="eastAsia"/>
        </w:rPr>
        <w:t>形式的成语。</w:t>
      </w:r>
    </w:p>
    <w:p w:rsidR="00FD0ACC" w:rsidRDefault="00FD0ACC" w:rsidP="00FD0ACC">
      <w:pPr>
        <w:ind w:firstLine="420"/>
      </w:pPr>
      <w:r>
        <w:rPr>
          <w:rFonts w:hint="eastAsia"/>
        </w:rPr>
        <w:t xml:space="preserve">(2) </w:t>
      </w:r>
      <w:r>
        <w:rPr>
          <w:rFonts w:hint="eastAsia"/>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w:t>
      </w:r>
      <w:r>
        <w:rPr>
          <w:rFonts w:hint="eastAsia"/>
        </w:rPr>
        <w:lastRenderedPageBreak/>
        <w:t>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FD0ACC" w:rsidRDefault="001652B8" w:rsidP="00640A2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072332" r:id="rId10"/>
        </w:object>
      </w:r>
    </w:p>
    <w:p w:rsidR="00FD0ACC" w:rsidRDefault="001652B8" w:rsidP="001652B8">
      <w:pPr>
        <w:jc w:val="center"/>
      </w:pPr>
      <w:r>
        <w:rPr>
          <w:rFonts w:hint="eastAsia"/>
        </w:rPr>
        <w:t>图</w:t>
      </w:r>
      <w:r>
        <w:rPr>
          <w:rFonts w:hint="eastAsia"/>
        </w:rPr>
        <w:t>1</w:t>
      </w:r>
      <w:r>
        <w:t>.3.1</w:t>
      </w:r>
      <w:r w:rsidR="00735FA7">
        <w:rPr>
          <w:rFonts w:hint="eastAsia"/>
        </w:rPr>
        <w:t>修饰关系类</w:t>
      </w:r>
      <w:r w:rsidRPr="001652B8">
        <w:rPr>
          <w:rFonts w:hint="eastAsia"/>
        </w:rPr>
        <w:t>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同义词词林对</w:t>
      </w:r>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中国汉字语言词汇中一部分定型的词组或短句，</w:t>
      </w:r>
      <w:r w:rsidRPr="001525A5">
        <w:rPr>
          <w:rFonts w:hint="eastAsia"/>
        </w:rPr>
        <w:t>是中国传统文化的一大特色，有固定的结构形式和固定的说法，它代表了一个故事或者典故</w:t>
      </w:r>
      <w:r>
        <w:rPr>
          <w:rFonts w:hint="eastAsia"/>
        </w:rPr>
        <w:t>，</w:t>
      </w:r>
      <w:r w:rsidRPr="001525A5">
        <w:rPr>
          <w:rFonts w:hint="eastAsia"/>
        </w:rPr>
        <w:t>表示一定的意义，在语句中是作为一个整体来应用的。成语有很大一部分是从古代相承沿用下来的，在用词方面往往不同于现代汉语，</w:t>
      </w:r>
      <w:r>
        <w:rPr>
          <w:rFonts w:hint="eastAsia"/>
        </w:rPr>
        <w:t>直接</w:t>
      </w:r>
      <w:r>
        <w:t>计算查询</w:t>
      </w:r>
      <w:r>
        <w:t>query</w:t>
      </w:r>
      <w:r>
        <w:t>和</w:t>
      </w:r>
      <w:r>
        <w:rPr>
          <w:rFonts w:hint="eastAsia"/>
        </w:rPr>
        <w:t>成语</w:t>
      </w:r>
      <w:r>
        <w:t>之间的</w:t>
      </w:r>
      <w:r>
        <w:rPr>
          <w:rFonts w:hint="eastAsia"/>
        </w:rPr>
        <w:t>相似度</w:t>
      </w:r>
      <w:r>
        <w:t>意义不大，</w:t>
      </w:r>
      <w:r>
        <w:rPr>
          <w:rFonts w:hint="eastAsia"/>
        </w:rPr>
        <w:t>两者</w:t>
      </w:r>
      <w:r>
        <w:t>的构词规则不在一个维度。</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1E1D31">
      <w:pPr>
        <w:pStyle w:val="a6"/>
        <w:ind w:left="360" w:firstLineChars="0" w:firstLine="0"/>
        <w:jc w:val="right"/>
      </w:pPr>
      <m:oMath>
        <m:r>
          <m:rPr>
            <m:sty m:val="p"/>
          </m:rPr>
          <w:rPr>
            <w:rFonts w:ascii="Cambria Math" w:hAnsi="Cambria Math"/>
            <w:spacing w:val="-6"/>
            <w:sz w:val="18"/>
            <w:szCs w:val="18"/>
          </w:rPr>
          <w:lastRenderedPageBreak/>
          <m:t>distance=</m:t>
        </m:r>
        <m:func>
          <m:funcPr>
            <m:ctrlPr>
              <w:rPr>
                <w:rFonts w:ascii="Cambria Math" w:hAnsi="Cambria Math"/>
                <w:spacing w:val="-6"/>
                <w:sz w:val="18"/>
                <w:szCs w:val="18"/>
              </w:rPr>
            </m:ctrlPr>
          </m:funcPr>
          <m:fName>
            <m:r>
              <m:rPr>
                <m:sty m:val="p"/>
              </m:rPr>
              <w:rPr>
                <w:rFonts w:ascii="Cambria Math" w:hAnsi="Cambria Math"/>
                <w:spacing w:val="-6"/>
                <w:sz w:val="18"/>
                <w:szCs w:val="18"/>
              </w:rPr>
              <m:t>max</m:t>
            </m:r>
          </m:fName>
          <m:e>
            <m:d>
              <m:dPr>
                <m:ctrlPr>
                  <w:rPr>
                    <w:rFonts w:ascii="Cambria Math" w:hAnsi="Cambria Math"/>
                    <w:spacing w:val="-6"/>
                    <w:sz w:val="18"/>
                    <w:szCs w:val="18"/>
                  </w:rPr>
                </m:ctrlPr>
              </m:dPr>
              <m:e>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e>
            </m:d>
          </m:e>
        </m:func>
        <m:r>
          <m:rPr>
            <m:sty m:val="p"/>
          </m:rPr>
          <w:rPr>
            <w:rFonts w:ascii="Cambria Math" w:hAnsi="Cambria Math"/>
            <w:spacing w:val="-6"/>
            <w:sz w:val="18"/>
            <w:szCs w:val="18"/>
          </w:rPr>
          <m:t>+</m:t>
        </m:r>
        <m:func>
          <m:funcPr>
            <m:ctrlPr>
              <w:rPr>
                <w:rFonts w:ascii="Cambria Math" w:hAnsi="Cambria Math"/>
                <w:spacing w:val="-6"/>
                <w:sz w:val="18"/>
                <w:szCs w:val="18"/>
              </w:rPr>
            </m:ctrlPr>
          </m:funcPr>
          <m:fName>
            <m:r>
              <m:rPr>
                <m:sty m:val="p"/>
              </m:rPr>
              <w:rPr>
                <w:rFonts w:ascii="Cambria Math" w:hAnsi="Cambria Math"/>
                <w:spacing w:val="-6"/>
                <w:sz w:val="18"/>
                <w:szCs w:val="18"/>
              </w:rPr>
              <m:t>max</m:t>
            </m:r>
          </m:fName>
          <m:e>
            <m:d>
              <m:dPr>
                <m:ctrlPr>
                  <w:rPr>
                    <w:rFonts w:ascii="Cambria Math" w:hAnsi="Cambria Math"/>
                    <w:spacing w:val="-6"/>
                    <w:sz w:val="18"/>
                    <w:szCs w:val="18"/>
                  </w:rPr>
                </m:ctrlPr>
              </m:dPr>
              <m:e>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e>
            </m:d>
          </m:e>
        </m:func>
        <m:r>
          <m:rPr>
            <m:sty m:val="p"/>
          </m:rPr>
          <w:rPr>
            <w:rFonts w:ascii="Cambria Math" w:hAnsi="Cambria Math"/>
            <w:spacing w:val="-6"/>
            <w:sz w:val="18"/>
            <w:szCs w:val="18"/>
          </w:rPr>
          <m:t>+2*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036DC5" w:rsidRDefault="00614F20" w:rsidP="005B3B8D">
      <w:pPr>
        <w:pStyle w:val="20"/>
        <w:numPr>
          <w:ilvl w:val="1"/>
          <w:numId w:val="2"/>
        </w:numPr>
        <w:rPr>
          <w:rFonts w:hint="eastAsia"/>
        </w:rPr>
      </w:pPr>
      <w:r>
        <w:rPr>
          <w:rFonts w:hint="eastAsia"/>
        </w:rPr>
        <w:t>论文组织结构</w:t>
      </w:r>
    </w:p>
    <w:p w:rsidR="005B3B8D" w:rsidRDefault="005B3B8D" w:rsidP="005B3B8D">
      <w:pPr>
        <w:ind w:firstLine="420"/>
        <w:rPr>
          <w:rFonts w:hint="eastAsia"/>
        </w:rPr>
      </w:pPr>
      <w:r>
        <w:rPr>
          <w:rFonts w:hint="eastAsia"/>
        </w:rPr>
        <w:t>本文内容</w:t>
      </w:r>
      <w:r>
        <w:t>主要</w:t>
      </w:r>
      <w:r>
        <w:rPr>
          <w:rFonts w:hint="eastAsia"/>
        </w:rPr>
        <w:t>共分为五个章节：</w:t>
      </w:r>
    </w:p>
    <w:p w:rsidR="005B3B8D" w:rsidRDefault="005B3B8D" w:rsidP="005B3B8D">
      <w:pPr>
        <w:ind w:firstLine="420"/>
        <w:rPr>
          <w:rFonts w:hint="eastAsia"/>
        </w:rPr>
      </w:pPr>
      <w:r>
        <w:rPr>
          <w:rFonts w:hint="eastAsia"/>
        </w:rPr>
        <w:t>第一章为绪论部分，介绍辅助写作</w:t>
      </w:r>
      <w:r>
        <w:t>中的成语查询</w:t>
      </w:r>
      <w:r>
        <w:rPr>
          <w:rFonts w:hint="eastAsia"/>
        </w:rPr>
        <w:t>工作的研究背景和意义、</w:t>
      </w:r>
      <w:r>
        <w:t>现有</w:t>
      </w:r>
      <w:r>
        <w:rPr>
          <w:rFonts w:hint="eastAsia"/>
        </w:rPr>
        <w:t>相关研究工作进展，简述本文的主要</w:t>
      </w:r>
      <w:r>
        <w:t>研究内容、</w:t>
      </w:r>
      <w:r>
        <w:rPr>
          <w:rFonts w:hint="eastAsia"/>
        </w:rPr>
        <w:t>研究方法和研究思路，并列举出本文采用解决方法的创新之处。</w:t>
      </w:r>
    </w:p>
    <w:p w:rsidR="005B3B8D" w:rsidRDefault="005B3B8D" w:rsidP="005B3B8D">
      <w:pPr>
        <w:ind w:firstLine="420"/>
        <w:rPr>
          <w:rFonts w:hint="eastAsia"/>
        </w:rPr>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rPr>
          <w:rFonts w:hint="eastAsia"/>
        </w:rPr>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词表示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rPr>
          <w:rFonts w:hint="eastAsia"/>
        </w:rPr>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pPr>
      <w:r>
        <w:rPr>
          <w:rFonts w:hint="eastAsia"/>
        </w:rPr>
        <w:t>原理</w:t>
      </w:r>
      <w:r>
        <w:t>和</w:t>
      </w:r>
      <w:r>
        <w:rPr>
          <w:rFonts w:hint="eastAsia"/>
        </w:rPr>
        <w:t>知识库</w:t>
      </w:r>
    </w:p>
    <w:p w:rsidR="0099499A" w:rsidRDefault="0099499A" w:rsidP="0099499A">
      <w:pPr>
        <w:pStyle w:val="20"/>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算法的运行时间明显减少。这些条件使得词的表示学习技术得以迅速发展，并被广泛应用。</w:t>
      </w:r>
    </w:p>
    <w:p w:rsidR="00FB62C6" w:rsidRDefault="00C315ED" w:rsidP="0078315D">
      <w:pPr>
        <w:ind w:firstLine="420"/>
      </w:pPr>
      <w:r>
        <w:rPr>
          <w:rFonts w:hint="eastAsia"/>
        </w:rPr>
        <w:t>到</w:t>
      </w:r>
      <w:r w:rsidR="0078315D">
        <w:rPr>
          <w:rFonts w:hint="eastAsia"/>
        </w:rPr>
        <w:t>目前为止，几乎所有的词表示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词表示模型对比情况</w:t>
      </w:r>
      <w:r w:rsidR="00491D66">
        <w:t>如</w:t>
      </w:r>
      <w:r w:rsidR="0078315D">
        <w:rPr>
          <w:rFonts w:hint="eastAsia"/>
        </w:rPr>
        <w:t>表</w:t>
      </w:r>
      <w:r w:rsidR="00945033">
        <w:rPr>
          <w:rFonts w:hint="eastAsia"/>
        </w:rPr>
        <w:t xml:space="preserve"> 2.1.</w:t>
      </w:r>
      <w:r w:rsidR="0078315D">
        <w:rPr>
          <w:rFonts w:hint="eastAsia"/>
        </w:rPr>
        <w:t>1</w:t>
      </w:r>
      <w:r w:rsidR="00945033">
        <w:t xml:space="preserve"> </w:t>
      </w:r>
      <w:r w:rsidR="00491D66">
        <w:rPr>
          <w:rFonts w:hint="eastAsia"/>
        </w:rPr>
        <w:t>所示</w:t>
      </w:r>
      <w:r w:rsidR="0078315D">
        <w:rPr>
          <w:rFonts w:hint="eastAsia"/>
        </w:rPr>
        <w:t>。</w:t>
      </w:r>
    </w:p>
    <w:p w:rsidR="00640A23" w:rsidRDefault="00640A23" w:rsidP="00491D66">
      <w:pPr>
        <w:ind w:firstLine="420"/>
        <w:jc w:val="center"/>
      </w:pPr>
    </w:p>
    <w:p w:rsidR="00945033" w:rsidRDefault="00491D66" w:rsidP="00491D66">
      <w:pPr>
        <w:ind w:firstLine="420"/>
        <w:jc w:val="center"/>
      </w:pPr>
      <w:r w:rsidRPr="00491D66">
        <w:rPr>
          <w:rFonts w:hint="eastAsia"/>
        </w:rPr>
        <w:t>表</w:t>
      </w:r>
      <w:r>
        <w:t>2.1.1</w:t>
      </w:r>
      <w:r w:rsidRPr="00491D66">
        <w:rPr>
          <w:rFonts w:hint="eastAsia"/>
        </w:rPr>
        <w:t xml:space="preserve"> </w:t>
      </w:r>
      <w:r w:rsidR="001753E4">
        <w:rPr>
          <w:rFonts w:hint="eastAsia"/>
        </w:rPr>
        <w:t>主流词表示模型</w:t>
      </w:r>
      <w:r w:rsidRPr="00491D66">
        <w:rPr>
          <w:rFonts w:hint="eastAsia"/>
        </w:rPr>
        <w:t>对比</w:t>
      </w:r>
    </w:p>
    <w:p w:rsidR="00491D66" w:rsidRDefault="00491D66" w:rsidP="0078315D">
      <w:pPr>
        <w:ind w:firstLine="420"/>
      </w:pP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词预测</w:t>
            </w:r>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0F3255">
        <w:rPr>
          <w:rFonts w:hint="eastAsia"/>
        </w:rPr>
        <w:t>2.1.</w:t>
      </w:r>
      <w:r>
        <w:rPr>
          <w:rFonts w:hint="eastAsia"/>
        </w:rPr>
        <w:t>1</w:t>
      </w:r>
      <w:r w:rsidR="000F3255">
        <w:rPr>
          <w:rFonts w:hint="eastAsia"/>
        </w:rPr>
        <w:t>中</w:t>
      </w:r>
      <w:r>
        <w:rPr>
          <w:rFonts w:hint="eastAsia"/>
        </w:rPr>
        <w:t>的前四种方法都是</w:t>
      </w:r>
      <w:r w:rsidR="000F3255">
        <w:rPr>
          <w:rFonts w:hint="eastAsia"/>
        </w:rPr>
        <w:t>利</w:t>
      </w:r>
      <w:r w:rsidR="000F3255">
        <w:rPr>
          <w:rFonts w:hint="eastAsia"/>
        </w:rPr>
        <w:lastRenderedPageBreak/>
        <w:t>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的</w:t>
      </w:r>
      <w:r w:rsidR="001F00D8" w:rsidRPr="00BD61E1">
        <w:rPr>
          <w:rFonts w:ascii="宋体" w:hAnsi="宋体" w:cs="宋体" w:hint="eastAsia"/>
          <w:sz w:val="24"/>
          <w:szCs w:val="24"/>
        </w:rPr>
        <w:t>词袋模型</w:t>
      </w:r>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研表究明，汉字的序顺并不</w:t>
      </w:r>
      <w:r w:rsidR="00BD61E1">
        <w:rPr>
          <w:rFonts w:ascii="宋体" w:hAnsi="宋体" w:cs="宋体" w:hint="eastAsia"/>
          <w:sz w:val="24"/>
          <w:szCs w:val="24"/>
        </w:rPr>
        <w:t>定一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jc w:val="center"/>
        <w:rPr>
          <w:rFonts w:asciiTheme="minorEastAsia" w:eastAsiaTheme="minorEastAsia" w:hAnsiTheme="minorEastAsia"/>
          <w:sz w:val="24"/>
          <w:szCs w:val="24"/>
        </w:rPr>
      </w:pPr>
      <w:bookmarkStart w:id="0" w:name="_Toc448006673"/>
      <w:bookmarkStart w:id="1" w:name="_Toc447985016"/>
      <w:r>
        <w:rPr>
          <w:rFonts w:asciiTheme="minorEastAsia" w:eastAsiaTheme="minorEastAsia" w:hAnsiTheme="minorEastAsia" w:hint="eastAsia"/>
          <w:sz w:val="24"/>
          <w:szCs w:val="24"/>
        </w:rPr>
        <w:t>图</w:t>
      </w:r>
      <w:r w:rsidRPr="00661806">
        <w:rPr>
          <w:rFonts w:ascii="Times New Roman" w:eastAsiaTheme="minorEastAsia" w:hAnsi="Times New Roman" w:cs="Times New Roman"/>
          <w:sz w:val="24"/>
          <w:szCs w:val="24"/>
        </w:rPr>
        <w:t>2.1.1</w:t>
      </w:r>
      <w:r>
        <w:rPr>
          <w:rFonts w:asciiTheme="minorEastAsia" w:eastAsia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eastAsia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E1215C">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072333" r:id="rId13"/>
              </w:object>
            </w:r>
          </w:p>
        </w:tc>
        <w:tc>
          <w:tcPr>
            <w:tcW w:w="902"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E1215C">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072334"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072335"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r>
        <w:rPr>
          <w:rFonts w:hint="eastAsia"/>
        </w:rPr>
        <w:t>降低没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Pr>
          <w:rFonts w:hint="eastAsia"/>
        </w:rPr>
        <w:t>100</w:t>
      </w:r>
      <w:r w:rsidR="00482729">
        <w:rPr>
          <w:rFonts w:hint="eastAsia"/>
        </w:rPr>
        <w:t>个数组成的分布，</w:t>
      </w:r>
      <w:r>
        <w:rPr>
          <w:rFonts w:hint="eastAsia"/>
        </w:rPr>
        <w:t>只</w:t>
      </w:r>
      <w:r w:rsidR="00482729">
        <w:rPr>
          <w:rFonts w:hint="eastAsia"/>
        </w:rPr>
        <w:t>知道它们的非归一化概率，如果想计算出某个数归一化</w:t>
      </w:r>
      <w:r w:rsidR="00482729">
        <w:t>后的</w:t>
      </w:r>
      <w:r w:rsidR="00482729">
        <w:rPr>
          <w:rFonts w:hint="eastAsia"/>
        </w:rPr>
        <w:t>概率，</w:t>
      </w:r>
      <w:r>
        <w:rPr>
          <w:rFonts w:hint="eastAsia"/>
        </w:rPr>
        <w:t>需要计算</w:t>
      </w:r>
      <w:r>
        <w:rPr>
          <w:rFonts w:hint="eastAsia"/>
        </w:rPr>
        <w:t>100</w:t>
      </w:r>
      <w:r w:rsidR="00482729">
        <w:rPr>
          <w:rFonts w:hint="eastAsia"/>
        </w:rPr>
        <w:t>次。而如果</w:t>
      </w:r>
      <w:r>
        <w:rPr>
          <w:rFonts w:hint="eastAsia"/>
        </w:rPr>
        <w:t>把</w:t>
      </w:r>
      <w:r w:rsidR="00482729">
        <w:rPr>
          <w:rFonts w:hint="eastAsia"/>
        </w:rPr>
        <w:t>这</w:t>
      </w:r>
      <w:r w:rsidR="00482729">
        <w:rPr>
          <w:rFonts w:hint="eastAsia"/>
        </w:rPr>
        <w:t>100</w:t>
      </w:r>
      <w:r w:rsidR="00482729">
        <w:rPr>
          <w:rFonts w:hint="eastAsia"/>
        </w:rPr>
        <w:t>个</w:t>
      </w:r>
      <w:r w:rsidR="00482729">
        <w:t>数</w:t>
      </w:r>
      <w:r>
        <w:rPr>
          <w:rFonts w:hint="eastAsia"/>
        </w:rPr>
        <w:t>分为</w:t>
      </w:r>
      <w:r>
        <w:rPr>
          <w:rFonts w:hint="eastAsia"/>
        </w:rPr>
        <w:t>10</w:t>
      </w:r>
      <w:r>
        <w:rPr>
          <w:rFonts w:hint="eastAsia"/>
        </w:rPr>
        <w:t>类，每类</w:t>
      </w:r>
      <w:r>
        <w:rPr>
          <w:rFonts w:hint="eastAsia"/>
        </w:rPr>
        <w:t>10</w:t>
      </w:r>
      <w:r w:rsidR="00C14D09">
        <w:rPr>
          <w:rFonts w:hint="eastAsia"/>
        </w:rPr>
        <w:t>个数，如果</w:t>
      </w:r>
      <w:r>
        <w:rPr>
          <w:rFonts w:hint="eastAsia"/>
        </w:rPr>
        <w:t>知道这</w:t>
      </w:r>
      <w:r>
        <w:rPr>
          <w:rFonts w:hint="eastAsia"/>
        </w:rPr>
        <w:t>10</w:t>
      </w:r>
      <w:r>
        <w:rPr>
          <w:rFonts w:hint="eastAsia"/>
        </w:rPr>
        <w:t>个类的非归一化的概率，以及每类的</w:t>
      </w:r>
      <w:r>
        <w:rPr>
          <w:rFonts w:hint="eastAsia"/>
        </w:rPr>
        <w:t>10</w:t>
      </w:r>
      <w:r w:rsidR="00C14D09">
        <w:rPr>
          <w:rFonts w:hint="eastAsia"/>
        </w:rPr>
        <w:t>个数的非归一化概率，那么</w:t>
      </w:r>
      <w:r>
        <w:rPr>
          <w:rFonts w:hint="eastAsia"/>
        </w:rPr>
        <w:t>计算某个数的归一化概率就只要</w:t>
      </w:r>
      <w:r>
        <w:rPr>
          <w:rFonts w:hint="eastAsia"/>
        </w:rPr>
        <w:t>20</w:t>
      </w:r>
      <w:r>
        <w:rPr>
          <w:rFonts w:hint="eastAsia"/>
        </w:rPr>
        <w:t>（</w:t>
      </w:r>
      <w:r>
        <w:rPr>
          <w:rFonts w:hint="eastAsia"/>
        </w:rPr>
        <w:t>10+10</w:t>
      </w:r>
      <w:r>
        <w:rPr>
          <w:rFonts w:hint="eastAsia"/>
        </w:rPr>
        <w:t>）次，这就提高了</w:t>
      </w:r>
      <w:r>
        <w:rPr>
          <w:rFonts w:hint="eastAsia"/>
        </w:rPr>
        <w:t>5</w:t>
      </w:r>
      <w:r>
        <w:rPr>
          <w:rFonts w:hint="eastAsia"/>
        </w:rPr>
        <w:t>倍的速度。同理，进一步分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输出的哈夫曼树，</w:t>
      </w:r>
      <w:r w:rsidR="00B21D89" w:rsidRPr="00B21D89">
        <w:rPr>
          <w:rFonts w:hint="eastAsia"/>
        </w:rPr>
        <w:t>每个词都可以从树的根结点</w:t>
      </w:r>
      <w:r w:rsidR="00B21D89" w:rsidRPr="00B21D89">
        <w:rPr>
          <w:rFonts w:hint="eastAsia"/>
        </w:rPr>
        <w:t>root</w:t>
      </w:r>
      <w:r w:rsidR="00B21D89" w:rsidRPr="00B21D89">
        <w:rPr>
          <w:rFonts w:hint="eastAsia"/>
        </w:rPr>
        <w:t>沿着唯一一条路径被访问到</w:t>
      </w:r>
      <w:r w:rsidR="00B21D89">
        <w:rPr>
          <w:rFonts w:hint="eastAsia"/>
        </w:rPr>
        <w:t>，</w:t>
      </w:r>
      <w:r>
        <w:rPr>
          <w:rFonts w:hint="eastAsia"/>
        </w:rPr>
        <w:t>其概率是沿着二叉树的所有概率的乘积，最后再进行归一化操作。</w:t>
      </w:r>
    </w:p>
    <w:p w:rsidR="0099499A" w:rsidRDefault="0099499A" w:rsidP="00E169F1">
      <w:pPr>
        <w:pStyle w:val="30"/>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词所在的上下文中的词作为输出，而</w:t>
      </w:r>
      <w:r w:rsidR="0044665D">
        <w:rPr>
          <w:rFonts w:ascii="宋体" w:hAnsi="宋体" w:cs="宋体" w:hint="eastAsia"/>
          <w:sz w:val="24"/>
          <w:szCs w:val="24"/>
        </w:rPr>
        <w:t>当前</w:t>
      </w:r>
      <w:r w:rsidR="0044665D" w:rsidRPr="0044665D">
        <w:rPr>
          <w:rFonts w:ascii="宋体" w:hAnsi="宋体" w:cs="宋体" w:hint="eastAsia"/>
          <w:sz w:val="24"/>
          <w:szCs w:val="24"/>
        </w:rPr>
        <w:t>词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t>一般来说，如果一个词语与当前词语的距离越远，那么他们的相关性就越低，所以在该模型的训练过程中，取样的时候就会降低远距离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072336"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072337"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line="240" w:lineRule="auto"/>
        <w:jc w:val="center"/>
        <w:rPr>
          <w:rFonts w:asciiTheme="minorEastAsia" w:eastAsiaTheme="minorEastAsia" w:hAnsiTheme="minorEastAsia"/>
          <w:sz w:val="24"/>
          <w:szCs w:val="24"/>
        </w:rPr>
      </w:pPr>
      <w:bookmarkStart w:id="2" w:name="_Toc448006674"/>
      <w:bookmarkStart w:id="3" w:name="_Toc447985017"/>
      <w:r>
        <w:rPr>
          <w:rFonts w:asciiTheme="minorEastAsia" w:eastAsia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图</w:t>
      </w:r>
      <w:r w:rsidRPr="001A4F84">
        <w:rPr>
          <w:rFonts w:ascii="Times New Roman" w:hAnsi="Times New Roman" w:cs="Times New Roman"/>
        </w:rPr>
        <w:fldChar w:fldCharType="begin"/>
      </w:r>
      <w:r w:rsidRPr="001A4F84">
        <w:rPr>
          <w:rFonts w:ascii="Times New Roman" w:eastAsiaTheme="minorEastAsia" w:hAnsi="Times New Roman" w:cs="Times New Roman"/>
          <w:sz w:val="24"/>
          <w:szCs w:val="24"/>
        </w:rPr>
        <w:instrText xml:space="preserve"> SEQ </w:instrText>
      </w:r>
      <w:r w:rsidRPr="001A4F84">
        <w:rPr>
          <w:rFonts w:ascii="Times New Roman" w:eastAsiaTheme="minorEastAsia" w:hAnsi="Times New Roman" w:cs="Times New Roman"/>
          <w:sz w:val="24"/>
          <w:szCs w:val="24"/>
        </w:rPr>
        <w:instrText>图</w:instrText>
      </w:r>
      <w:r w:rsidRPr="001A4F84">
        <w:rPr>
          <w:rFonts w:ascii="Times New Roman" w:eastAsiaTheme="minorEastAsia" w:hAnsi="Times New Roman" w:cs="Times New Roman"/>
          <w:sz w:val="24"/>
          <w:szCs w:val="24"/>
        </w:rPr>
        <w:instrText xml:space="preserve"> \* ARABIC </w:instrText>
      </w:r>
      <w:r w:rsidRPr="001A4F84">
        <w:rPr>
          <w:rFonts w:ascii="Times New Roman" w:hAnsi="Times New Roman" w:cs="Times New Roman"/>
        </w:rPr>
        <w:fldChar w:fldCharType="separate"/>
      </w:r>
      <w:r w:rsidRPr="001A4F84">
        <w:rPr>
          <w:rFonts w:ascii="Times New Roman" w:eastAsiaTheme="minorEastAsia" w:hAnsi="Times New Roman" w:cs="Times New Roman"/>
          <w:noProof/>
          <w:sz w:val="24"/>
          <w:szCs w:val="24"/>
        </w:rPr>
        <w:t>2</w:t>
      </w:r>
      <w:r w:rsidRPr="001A4F84">
        <w:rPr>
          <w:rFonts w:ascii="Times New Roman" w:hAnsi="Times New Roman" w:cs="Times New Roman"/>
        </w:rPr>
        <w:fldChar w:fldCharType="end"/>
      </w:r>
      <w:r w:rsidR="001A4F84" w:rsidRPr="001A4F84">
        <w:rPr>
          <w:rFonts w:ascii="Times New Roman" w:hAnsi="Times New Roman" w:cs="Times New Roman"/>
          <w:sz w:val="24"/>
          <w:szCs w:val="24"/>
        </w:rPr>
        <w:t>.1.2</w:t>
      </w:r>
      <w:r>
        <w:rPr>
          <w:rFonts w:asciiTheme="minorEastAsia" w:eastAsia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eastAsia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w:t>
      </w:r>
      <w:r>
        <w:rPr>
          <w:rFonts w:ascii="宋体" w:hAnsi="宋体" w:cs="宋体" w:hint="eastAsia"/>
          <w:sz w:val="24"/>
          <w:szCs w:val="24"/>
        </w:rPr>
        <w:lastRenderedPageBreak/>
        <w:t>到词的向量表示。虽然很多无监督的词表示学习模型都会用到词语的共现信息，但是如何利用共现信息进行词表示仍然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Pr>
          <w:rFonts w:ascii="宋体" w:hAnsi="宋体" w:cs="宋体" w:hint="eastAsia"/>
          <w:sz w:val="24"/>
          <w:szCs w:val="24"/>
        </w:rPr>
        <w:t>共现的概率更大，所以概率的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pPr>
      <w:r>
        <w:t xml:space="preserve">2.2 </w:t>
      </w:r>
      <w:r>
        <w:rPr>
          <w:rFonts w:hint="eastAsia"/>
        </w:rPr>
        <w:t>知识库</w:t>
      </w:r>
    </w:p>
    <w:p w:rsidR="00450C2C" w:rsidRDefault="00450C2C" w:rsidP="00450C2C">
      <w:pPr>
        <w:pStyle w:val="30"/>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博客语料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博客语料而非文学语料，因为</w:t>
      </w:r>
      <w:r w:rsidR="00604869">
        <w:t>文学语料太过书面语化</w:t>
      </w:r>
      <w:r w:rsidR="00604869">
        <w:rPr>
          <w:rFonts w:hint="eastAsia"/>
        </w:rPr>
        <w:t>，</w:t>
      </w:r>
      <w:r w:rsidR="00025C52">
        <w:rPr>
          <w:rFonts w:hint="eastAsia"/>
        </w:rPr>
        <w:t>微博</w:t>
      </w:r>
      <w:r w:rsidR="00025C52">
        <w:t>、博客更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方面，《中国成语大辞典》是一部大型语文辞书，内容大都直接取材于历代文献，共收录古今汉语成语</w:t>
      </w:r>
      <w:r>
        <w:rPr>
          <w:rFonts w:hint="eastAsia"/>
        </w:rPr>
        <w:t xml:space="preserve"> 20366 </w:t>
      </w:r>
      <w:r>
        <w:rPr>
          <w:rFonts w:hint="eastAsia"/>
        </w:rPr>
        <w:t>条，包含成语读音释义等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泛化，“</w:t>
      </w:r>
      <w:r>
        <w:rPr>
          <w:rFonts w:hint="eastAsia"/>
        </w:rPr>
        <w:t>.</w:t>
      </w:r>
      <w:r>
        <w:rPr>
          <w:rFonts w:hint="eastAsia"/>
        </w:rPr>
        <w:t>”可以用来进行确定字数的泛化。因为实现了对字符的泛化操作，所以</w:t>
      </w:r>
      <w:r>
        <w:rPr>
          <w:rFonts w:hint="eastAsia"/>
        </w:rPr>
        <w:lastRenderedPageBreak/>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Pr>
          <w:rFonts w:hint="eastAsia"/>
        </w:rPr>
        <w:t>中提出的一种将词表征为实数值向量的高效工具。</w:t>
      </w:r>
      <w:r w:rsidR="00BD6DC1" w:rsidRPr="00CC4505">
        <w:rPr>
          <w:rFonts w:cs="Times New Roman"/>
        </w:rPr>
        <w:t>Word2vec</w:t>
      </w:r>
      <w:r w:rsidR="00BD6DC1">
        <w:rPr>
          <w:rFonts w:hint="eastAsia"/>
        </w:rPr>
        <w:t xml:space="preserve"> </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D32A90">
        <w:rPr>
          <w:rFonts w:hint="eastAsia"/>
        </w:rPr>
        <w:t>向量空间上的</w:t>
      </w:r>
      <w:r w:rsidR="00A774F1">
        <w:rPr>
          <w:rFonts w:hint="eastAsia"/>
        </w:rPr>
        <w:t>距离</w:t>
      </w:r>
      <w:r>
        <w:rPr>
          <w:rFonts w:hint="eastAsia"/>
        </w:rPr>
        <w:t>来表示文本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驹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Pr>
          <w:rFonts w:hint="eastAsia"/>
        </w:rPr>
        <w:t>，</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28464B">
        <w:rPr>
          <w:rFonts w:asciiTheme="minorEastAsia" w:hAnsiTheme="minorEastAsia" w:hint="eastAsia"/>
        </w:rPr>
        <w:t>国民</w:t>
      </w:r>
      <w:r w:rsidR="0028464B" w:rsidRPr="0028464B">
        <w:rPr>
          <w:rFonts w:asciiTheme="minorEastAsia" w:hAnsiTheme="minorEastAsia"/>
        </w:rPr>
        <w:t>”</w:t>
      </w:r>
      <w:r w:rsidR="0028464B">
        <w:rPr>
          <w:rFonts w:asciiTheme="minorEastAsia" w:hAnsiTheme="minorEastAsia" w:hint="eastAsia"/>
        </w:rPr>
        <w:t>和</w:t>
      </w:r>
      <w:r w:rsidR="0028464B">
        <w:rPr>
          <w:rFonts w:asciiTheme="minorEastAsia" w:hAnsiTheme="minorEastAsia"/>
        </w:rPr>
        <w:t>“</w:t>
      </w:r>
      <w:r w:rsidR="0028464B">
        <w:rPr>
          <w:rFonts w:asciiTheme="minorEastAsia" w:hAnsiTheme="minorEastAsia" w:hint="eastAsia"/>
        </w:rPr>
        <w:t>人民</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28464B" w:rsidRPr="0028464B">
        <w:rPr>
          <w:rFonts w:asciiTheme="minorEastAsia" w:hAnsiTheme="minorEastAsia" w:hint="eastAsia"/>
        </w:rPr>
        <w:t>大豆</w:t>
      </w:r>
      <w:r w:rsidR="0028464B" w:rsidRPr="0028464B">
        <w:rPr>
          <w:rFonts w:asciiTheme="minorEastAsia" w:hAnsiTheme="minorEastAsia"/>
        </w:rPr>
        <w:t>”</w:t>
      </w:r>
      <w:r w:rsidR="0028464B" w:rsidRPr="0028464B">
        <w:rPr>
          <w:rFonts w:asciiTheme="minorEastAsia" w:hAnsiTheme="minorEastAsia" w:hint="eastAsia"/>
        </w:rPr>
        <w:t>和</w:t>
      </w:r>
      <w:r w:rsidR="0028464B" w:rsidRPr="0028464B">
        <w:rPr>
          <w:rFonts w:asciiTheme="minorEastAsia" w:hAnsiTheme="minorEastAsia"/>
        </w:rPr>
        <w:t>“</w:t>
      </w:r>
      <w:r w:rsidR="0028464B" w:rsidRPr="0028464B">
        <w:rPr>
          <w:rFonts w:asciiTheme="minorEastAsia" w:hAnsiTheme="minorEastAsia" w:hint="eastAsia"/>
        </w:rPr>
        <w:t>毛豆</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更新</w:t>
      </w:r>
      <w:r w:rsidR="00640325">
        <w:rPr>
          <w:rFonts w:hint="eastAsia"/>
        </w:rPr>
        <w:t>，</w:t>
      </w:r>
      <w:r w:rsidRPr="00491F92">
        <w:rPr>
          <w:rFonts w:hint="eastAsia"/>
        </w:rPr>
        <w:t>所以哈尔滨工业大学信息检索实验室利用众多词</w:t>
      </w:r>
      <w:r w:rsidRPr="00491F92">
        <w:rPr>
          <w:rFonts w:hint="eastAsia"/>
        </w:rPr>
        <w:lastRenderedPageBreak/>
        <w:t>语相关资源</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Pr="00491F92">
        <w:rPr>
          <w:rFonts w:hint="eastAsia"/>
        </w:rPr>
        <w:t>收录词语近</w:t>
      </w:r>
      <w:r w:rsidRPr="00491F92">
        <w:t>7</w:t>
      </w:r>
      <w:r w:rsidRPr="00491F92">
        <w:rPr>
          <w:rFonts w:hint="eastAsia"/>
        </w:rPr>
        <w:t>万条</w:t>
      </w:r>
      <w:r>
        <w:rPr>
          <w:rFonts w:hint="eastAsia"/>
        </w:rPr>
        <w:t>，</w:t>
      </w:r>
      <w:r w:rsidRPr="00491F92">
        <w:rPr>
          <w:rFonts w:hint="eastAsia"/>
        </w:rPr>
        <w:t>全部按意义进行编排</w:t>
      </w:r>
      <w:r>
        <w:rPr>
          <w:rFonts w:hint="eastAsia"/>
        </w:rPr>
        <w:t>，</w:t>
      </w:r>
      <w:r w:rsidRPr="00491F92">
        <w:rPr>
          <w:rFonts w:hint="eastAsia"/>
        </w:rPr>
        <w:t>是一部同义类词典。哈工大信息检索研究室参照多部电子词典资源</w:t>
      </w:r>
      <w:r>
        <w:rPr>
          <w:rFonts w:hint="eastAsia"/>
        </w:rPr>
        <w:t>，</w:t>
      </w:r>
      <w:r w:rsidRPr="00491F92">
        <w:rPr>
          <w:rFonts w:hint="eastAsia"/>
        </w:rPr>
        <w:t>并按照人民日报语料库中词语的出现频度</w:t>
      </w:r>
      <w:r>
        <w:rPr>
          <w:rFonts w:hint="eastAsia"/>
        </w:rPr>
        <w:t>，</w:t>
      </w:r>
      <w:r w:rsidRPr="00491F92">
        <w:rPr>
          <w:rFonts w:hint="eastAsia"/>
        </w:rPr>
        <w:t>只保留频度不低于</w:t>
      </w:r>
      <w:r w:rsidRPr="00491F92">
        <w:rPr>
          <w:rFonts w:hint="eastAsia"/>
        </w:rPr>
        <w:t>3</w:t>
      </w:r>
      <w:r w:rsidRPr="00491F92">
        <w:rPr>
          <w:rFonts w:hint="eastAsia"/>
        </w:rPr>
        <w:t>的</w:t>
      </w:r>
      <w:r>
        <w:rPr>
          <w:rFonts w:hint="eastAsia"/>
        </w:rPr>
        <w:t>（</w:t>
      </w:r>
      <w:r w:rsidRPr="00491F92">
        <w:rPr>
          <w:rFonts w:hint="eastAsia"/>
        </w:rPr>
        <w:t>小规模语料的统计结果</w:t>
      </w:r>
      <w:r>
        <w:rPr>
          <w:rFonts w:hint="eastAsia"/>
        </w:rPr>
        <w:t>）</w:t>
      </w:r>
      <w:r w:rsidRPr="00491F92">
        <w:rPr>
          <w:rFonts w:hint="eastAsia"/>
        </w:rPr>
        <w:t>部分词语</w:t>
      </w:r>
      <w:r>
        <w:rPr>
          <w:rFonts w:hint="eastAsia"/>
        </w:rPr>
        <w:t>，</w:t>
      </w:r>
      <w:r w:rsidRPr="00491F92">
        <w:rPr>
          <w:rFonts w:hint="eastAsia"/>
        </w:rPr>
        <w:t>剔除</w:t>
      </w:r>
      <w:r w:rsidRPr="00491F92">
        <w:rPr>
          <w:rFonts w:hint="eastAsia"/>
        </w:rPr>
        <w:t>14 706</w:t>
      </w:r>
      <w:r w:rsidRPr="00491F92">
        <w:rPr>
          <w:rFonts w:hint="eastAsia"/>
        </w:rPr>
        <w:t>个罕用词和非常用词后</w:t>
      </w:r>
      <w:r>
        <w:rPr>
          <w:rFonts w:hint="eastAsia"/>
        </w:rPr>
        <w:t>，</w:t>
      </w:r>
      <w:r w:rsidRPr="00491F92">
        <w:rPr>
          <w:rFonts w:hint="eastAsia"/>
        </w:rPr>
        <w:t>词表共包含</w:t>
      </w:r>
      <w:r w:rsidRPr="00491F92">
        <w:rPr>
          <w:rFonts w:hint="eastAsia"/>
        </w:rPr>
        <w:t>77 343</w:t>
      </w:r>
      <w:r w:rsidRPr="00491F92">
        <w:rPr>
          <w:rFonts w:hint="eastAsia"/>
        </w:rPr>
        <w:t>条词语。</w:t>
      </w:r>
    </w:p>
    <w:p w:rsidR="005675E2" w:rsidRDefault="005675E2" w:rsidP="00BE1546">
      <w:pPr>
        <w:ind w:firstLine="420"/>
      </w:pPr>
      <w:r>
        <w:rPr>
          <w:rFonts w:hint="eastAsia"/>
        </w:rPr>
        <w:t>同义词词林</w:t>
      </w:r>
      <w:r w:rsidR="00DD3487">
        <w:rPr>
          <w:rFonts w:hint="eastAsia"/>
        </w:rPr>
        <w:t>一</w:t>
      </w:r>
      <w:r>
        <w:rPr>
          <w:rFonts w:hint="eastAsia"/>
        </w:rPr>
        <w:t>共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Pr>
          <w:rFonts w:hint="eastAsia"/>
        </w:rPr>
        <w:t xml:space="preserve">Ae07C01= </w:t>
      </w:r>
      <w:r>
        <w:rPr>
          <w:rFonts w:hint="eastAsia"/>
        </w:rPr>
        <w:t>渔民</w:t>
      </w:r>
      <w:r w:rsidR="001076AA">
        <w:rPr>
          <w:rFonts w:hint="eastAsia"/>
        </w:rPr>
        <w:t xml:space="preserve"> </w:t>
      </w:r>
      <w:r>
        <w:rPr>
          <w:rFonts w:hint="eastAsia"/>
        </w:rPr>
        <w:t>渔翁</w:t>
      </w:r>
      <w:r w:rsidR="001076AA">
        <w:rPr>
          <w:rFonts w:hint="eastAsia"/>
        </w:rPr>
        <w:t xml:space="preserve"> </w:t>
      </w:r>
      <w:r>
        <w:rPr>
          <w:rFonts w:hint="eastAsia"/>
        </w:rPr>
        <w:t>渔家</w:t>
      </w:r>
      <w:r w:rsidR="001076AA">
        <w:rPr>
          <w:rFonts w:hint="eastAsia"/>
        </w:rPr>
        <w:t xml:space="preserve"> </w:t>
      </w:r>
      <w:r>
        <w:rPr>
          <w:rFonts w:hint="eastAsia"/>
        </w:rPr>
        <w:t>渔夫</w:t>
      </w:r>
      <w:r w:rsidR="001076AA">
        <w:rPr>
          <w:rFonts w:hint="eastAsia"/>
        </w:rPr>
        <w:t xml:space="preserve"> </w:t>
      </w:r>
      <w:r>
        <w:rPr>
          <w:rFonts w:hint="eastAsia"/>
        </w:rPr>
        <w:t>渔父</w:t>
      </w:r>
      <w:r w:rsidR="001076AA">
        <w:rPr>
          <w:rFonts w:hint="eastAsia"/>
        </w:rPr>
        <w:t xml:space="preserve"> </w:t>
      </w:r>
      <w:r>
        <w:rPr>
          <w:rFonts w:hint="eastAsia"/>
        </w:rPr>
        <w:t>打鱼郎”，</w:t>
      </w:r>
      <w:r>
        <w:t>其中</w:t>
      </w:r>
      <w:r>
        <w:rPr>
          <w:rFonts w:hint="eastAsia"/>
        </w:rPr>
        <w:t>“</w:t>
      </w:r>
      <w:r>
        <w:rPr>
          <w:rFonts w:hint="eastAsia"/>
        </w:rPr>
        <w:t>Ae07C01</w:t>
      </w:r>
      <w:r w:rsidR="00533631">
        <w:t>=</w:t>
      </w:r>
      <w:r>
        <w:rPr>
          <w:rFonts w:hint="eastAsia"/>
        </w:rPr>
        <w:t>”是编码，“渔民</w:t>
      </w:r>
      <w:r>
        <w:rPr>
          <w:rFonts w:hint="eastAsia"/>
        </w:rPr>
        <w:t xml:space="preserve"> </w:t>
      </w:r>
      <w:r>
        <w:rPr>
          <w:rFonts w:hint="eastAsia"/>
        </w:rPr>
        <w:t>渔翁</w:t>
      </w:r>
      <w:r>
        <w:rPr>
          <w:rFonts w:hint="eastAsia"/>
        </w:rPr>
        <w:t xml:space="preserve"> </w:t>
      </w:r>
      <w:r>
        <w:rPr>
          <w:rFonts w:hint="eastAsia"/>
        </w:rPr>
        <w:t>渔家</w:t>
      </w:r>
      <w:r>
        <w:rPr>
          <w:rFonts w:hint="eastAsia"/>
        </w:rPr>
        <w:t xml:space="preserve"> </w:t>
      </w:r>
      <w:r>
        <w:rPr>
          <w:rFonts w:hint="eastAsia"/>
        </w:rPr>
        <w:t>渔夫</w:t>
      </w:r>
      <w:r>
        <w:rPr>
          <w:rFonts w:hint="eastAsia"/>
        </w:rPr>
        <w:t xml:space="preserve"> </w:t>
      </w:r>
      <w:r>
        <w:rPr>
          <w:rFonts w:hint="eastAsia"/>
        </w:rPr>
        <w:t>渔父</w:t>
      </w:r>
      <w:r>
        <w:rPr>
          <w:rFonts w:hint="eastAsia"/>
        </w:rPr>
        <w:t xml:space="preserve"> </w:t>
      </w:r>
      <w:r>
        <w:rPr>
          <w:rFonts w:hint="eastAsia"/>
        </w:rPr>
        <w:t>打鱼郎”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r>
        <w:rPr>
          <w:rFonts w:ascii="Calibri" w:hAnsi="Calibri" w:cs="Calibri" w:hint="eastAsia"/>
        </w:rPr>
        <w:t>同义词词林</w:t>
      </w:r>
      <w:r w:rsidRPr="00C83C0A">
        <w:rPr>
          <w:rFonts w:hint="eastAsia"/>
        </w:rPr>
        <w:t>词语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6569B8" w:rsidRDefault="006569B8" w:rsidP="00F5727C">
      <w:pPr>
        <w:autoSpaceDE w:val="0"/>
        <w:autoSpaceDN w:val="0"/>
        <w:adjustRightInd w:val="0"/>
        <w:jc w:val="left"/>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BE1546">
        <w:rPr>
          <w:rFonts w:hint="eastAsia"/>
        </w:rPr>
        <w:t>，</w:t>
      </w:r>
      <w:r w:rsidR="00BE1546" w:rsidRPr="00BE1546">
        <w:rPr>
          <w:rFonts w:hint="eastAsia"/>
        </w:rPr>
        <w:t>有的行是相关词</w:t>
      </w:r>
      <w:r w:rsidR="00BE1546">
        <w:rPr>
          <w:rFonts w:hint="eastAsia"/>
        </w:rPr>
        <w:t>，</w:t>
      </w:r>
      <w:r w:rsidR="00BE1546" w:rsidRPr="00BE1546">
        <w:rPr>
          <w:rFonts w:hint="eastAsia"/>
        </w:rPr>
        <w:t>有的行只有一个词</w:t>
      </w:r>
      <w:r w:rsidR="00BE1546">
        <w:rPr>
          <w:rFonts w:hint="eastAsia"/>
        </w:rPr>
        <w:t>，</w:t>
      </w:r>
      <w:r w:rsidR="00BE1546" w:rsidRPr="00BE1546">
        <w:rPr>
          <w:rFonts w:hint="eastAsia"/>
        </w:rPr>
        <w:t>分类结果需要特别说明</w:t>
      </w:r>
      <w:r w:rsidR="00BE1546">
        <w:rPr>
          <w:rFonts w:hint="eastAsia"/>
        </w:rPr>
        <w:t>，</w:t>
      </w:r>
      <w:r w:rsidR="00BE1546" w:rsidRPr="00BE1546">
        <w:rPr>
          <w:rFonts w:hint="eastAsia"/>
        </w:rPr>
        <w:t>具体可以分出</w:t>
      </w:r>
      <w:r w:rsidR="001003B1">
        <w:rPr>
          <w:rFonts w:hint="eastAsia"/>
        </w:rPr>
        <w:t xml:space="preserve"> </w:t>
      </w:r>
      <w:r w:rsidR="00BE1546" w:rsidRPr="00BE1546">
        <w:t>3</w:t>
      </w:r>
      <w:r w:rsidR="001003B1">
        <w:t xml:space="preserve"> </w:t>
      </w:r>
      <w:r w:rsidR="00BE1546" w:rsidRPr="00BE1546">
        <w:rPr>
          <w:rFonts w:hint="eastAsia"/>
        </w:rPr>
        <w:t>种</w:t>
      </w:r>
      <w:r w:rsidR="007D706C">
        <w:rPr>
          <w:rFonts w:hint="eastAsia"/>
        </w:rPr>
        <w:t>不同</w:t>
      </w:r>
      <w:r w:rsidR="00BE1546" w:rsidRPr="00BE1546">
        <w:rPr>
          <w:rFonts w:hint="eastAsia"/>
        </w:rPr>
        <w:t>情况。</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BE1546" w:rsidRPr="00BE1546">
        <w:rPr>
          <w:rFonts w:hint="eastAsia"/>
        </w:rPr>
        <w:t>中的编码位是按照从左到右的顺序排列</w:t>
      </w:r>
      <w:r w:rsidR="00BE1546">
        <w:rPr>
          <w:rFonts w:hint="eastAsia"/>
        </w:rPr>
        <w:t>的</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满足这一需求</w:t>
      </w:r>
      <w:r w:rsidR="001003B1">
        <w:rPr>
          <w:rFonts w:hint="eastAsia"/>
        </w:rPr>
        <w:t>而</w:t>
      </w:r>
      <w:r w:rsidR="001003B1">
        <w:t>设计的，该</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BE1546">
        <w:rPr>
          <w:rFonts w:hint="eastAsia"/>
        </w:rPr>
        <w:t>、</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F5727C">
        <w:t>#</w:t>
      </w:r>
      <w:r w:rsidR="00F5727C" w:rsidRPr="00BE1546">
        <w:rPr>
          <w:rFonts w:asciiTheme="minorEastAsia" w:hAnsiTheme="minorEastAsia"/>
        </w:rPr>
        <w:t>”</w:t>
      </w:r>
      <w:r w:rsidR="00BE1546" w:rsidRPr="00BE1546">
        <w:rPr>
          <w:rFonts w:hint="eastAsia"/>
        </w:rPr>
        <w:t>代表不等</w:t>
      </w:r>
      <w:r w:rsidR="00F5727C">
        <w:rPr>
          <w:rFonts w:hint="eastAsia"/>
        </w:rPr>
        <w:t>、</w:t>
      </w:r>
      <w:r w:rsidR="00BE1546" w:rsidRPr="00BE1546">
        <w:rPr>
          <w:rFonts w:hint="eastAsia"/>
        </w:rPr>
        <w:t>同类</w:t>
      </w:r>
      <w:r w:rsidR="001003B1">
        <w:rPr>
          <w:rFonts w:hint="eastAsia"/>
        </w:rPr>
        <w:t>，</w:t>
      </w:r>
      <w:r w:rsidR="00F5727C">
        <w:rPr>
          <w:rFonts w:hint="eastAsia"/>
        </w:rPr>
        <w:t>属于相关词；</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自我封闭</w:t>
      </w:r>
      <w:r w:rsidR="00F5727C">
        <w:rPr>
          <w:rFonts w:hint="eastAsia"/>
        </w:rPr>
        <w:t>、</w:t>
      </w:r>
      <w:r w:rsidR="00BE1546" w:rsidRPr="00BE1546">
        <w:rPr>
          <w:rFonts w:hint="eastAsia"/>
        </w:rPr>
        <w:t>独立</w:t>
      </w:r>
      <w:r w:rsidR="00F5727C">
        <w:rPr>
          <w:rFonts w:hint="eastAsia"/>
        </w:rPr>
        <w:t>，</w:t>
      </w:r>
      <w:r w:rsidR="00F5727C">
        <w:t>也即</w:t>
      </w:r>
      <w:r w:rsidR="00BE1546" w:rsidRPr="00BE1546">
        <w:rPr>
          <w:rFonts w:hint="eastAsia"/>
        </w:rPr>
        <w:t>它在词典中既没有同义词</w:t>
      </w:r>
      <w:r w:rsidR="00F5727C">
        <w:rPr>
          <w:rFonts w:hint="eastAsia"/>
        </w:rPr>
        <w:t>，</w:t>
      </w:r>
      <w:r w:rsidR="00BE1546" w:rsidRPr="00BE1546">
        <w:rPr>
          <w:rFonts w:hint="eastAsia"/>
        </w:rPr>
        <w:t>也没有相关词。</w:t>
      </w:r>
    </w:p>
    <w:p w:rsidR="001D1CDD" w:rsidRDefault="001D1CDD" w:rsidP="0053497A">
      <w:pPr>
        <w:ind w:firstLine="420"/>
      </w:pPr>
      <w:r>
        <w:rPr>
          <w:rFonts w:hint="eastAsia"/>
        </w:rPr>
        <w:t>各类</w:t>
      </w:r>
      <w:r>
        <w:t>编码</w:t>
      </w:r>
      <w:r>
        <w:rPr>
          <w:rFonts w:hint="eastAsia"/>
        </w:rPr>
        <w:t>具体</w:t>
      </w:r>
      <w:r>
        <w:t>示例如下：</w:t>
      </w:r>
    </w:p>
    <w:p w:rsidR="001D1CDD" w:rsidRDefault="001D1CDD" w:rsidP="0053497A">
      <w:pPr>
        <w:ind w:firstLine="420"/>
      </w:pPr>
      <w:r w:rsidRPr="001D1CDD">
        <w:rPr>
          <w:rFonts w:hint="eastAsia"/>
        </w:rPr>
        <w:t xml:space="preserve">Ca19E01= </w:t>
      </w:r>
      <w:r w:rsidRPr="001D1CDD">
        <w:rPr>
          <w:rFonts w:hint="eastAsia"/>
        </w:rPr>
        <w:t>冬</w:t>
      </w:r>
      <w:r w:rsidRPr="001D1CDD">
        <w:rPr>
          <w:rFonts w:hint="eastAsia"/>
        </w:rPr>
        <w:t xml:space="preserve"> </w:t>
      </w:r>
      <w:r w:rsidRPr="001D1CDD">
        <w:rPr>
          <w:rFonts w:hint="eastAsia"/>
        </w:rPr>
        <w:t>冬季</w:t>
      </w:r>
      <w:r w:rsidRPr="001D1CDD">
        <w:rPr>
          <w:rFonts w:hint="eastAsia"/>
        </w:rPr>
        <w:t xml:space="preserve"> </w:t>
      </w:r>
      <w:r w:rsidRPr="001D1CDD">
        <w:rPr>
          <w:rFonts w:hint="eastAsia"/>
        </w:rPr>
        <w:t>冬天</w:t>
      </w:r>
      <w:r w:rsidRPr="001D1CDD">
        <w:rPr>
          <w:rFonts w:hint="eastAsia"/>
        </w:rPr>
        <w:t xml:space="preserve"> </w:t>
      </w:r>
      <w:r w:rsidRPr="001D1CDD">
        <w:rPr>
          <w:rFonts w:hint="eastAsia"/>
        </w:rPr>
        <w:t>冬令</w:t>
      </w:r>
      <w:r>
        <w:rPr>
          <w:rFonts w:hint="eastAsia"/>
        </w:rPr>
        <w:t>；</w:t>
      </w:r>
    </w:p>
    <w:p w:rsidR="001D1CDD" w:rsidRDefault="00196A0C" w:rsidP="0053497A">
      <w:pPr>
        <w:ind w:firstLine="420"/>
      </w:pPr>
      <w:r w:rsidRPr="00196A0C">
        <w:rPr>
          <w:rFonts w:hint="eastAsia"/>
        </w:rPr>
        <w:t xml:space="preserve">Aa01D01@ </w:t>
      </w:r>
      <w:r w:rsidRPr="00196A0C">
        <w:rPr>
          <w:rFonts w:hint="eastAsia"/>
        </w:rPr>
        <w:t>角色</w:t>
      </w:r>
      <w:r>
        <w:rPr>
          <w:rFonts w:hint="eastAsia"/>
        </w:rPr>
        <w:t>；</w:t>
      </w:r>
    </w:p>
    <w:p w:rsidR="00ED2BD4" w:rsidRPr="001D1CDD" w:rsidRDefault="0005358F" w:rsidP="0053497A">
      <w:pPr>
        <w:ind w:firstLine="420"/>
      </w:pPr>
      <w:r w:rsidRPr="0005358F">
        <w:rPr>
          <w:rFonts w:hint="eastAsia"/>
        </w:rPr>
        <w:t xml:space="preserve">Af09B05# </w:t>
      </w:r>
      <w:r w:rsidRPr="0005358F">
        <w:rPr>
          <w:rFonts w:hint="eastAsia"/>
        </w:rPr>
        <w:t>状元</w:t>
      </w:r>
      <w:r w:rsidRPr="0005358F">
        <w:rPr>
          <w:rFonts w:hint="eastAsia"/>
        </w:rPr>
        <w:t xml:space="preserve"> </w:t>
      </w:r>
      <w:r w:rsidRPr="0005358F">
        <w:rPr>
          <w:rFonts w:hint="eastAsia"/>
        </w:rPr>
        <w:t>榜眼</w:t>
      </w:r>
      <w:r w:rsidRPr="0005358F">
        <w:rPr>
          <w:rFonts w:hint="eastAsia"/>
        </w:rPr>
        <w:t xml:space="preserve"> </w:t>
      </w:r>
      <w:r w:rsidRPr="0005358F">
        <w:rPr>
          <w:rFonts w:hint="eastAsia"/>
        </w:rPr>
        <w:t>探花</w:t>
      </w:r>
      <w:r w:rsidRPr="0005358F">
        <w:rPr>
          <w:rFonts w:hint="eastAsia"/>
        </w:rPr>
        <w:t xml:space="preserve"> </w:t>
      </w:r>
      <w:r w:rsidRPr="0005358F">
        <w:rPr>
          <w:rFonts w:hint="eastAsia"/>
        </w:rPr>
        <w:t>进士</w:t>
      </w:r>
      <w:r w:rsidRPr="0005358F">
        <w:rPr>
          <w:rFonts w:hint="eastAsia"/>
        </w:rPr>
        <w:t xml:space="preserve"> </w:t>
      </w:r>
      <w:r w:rsidRPr="0005358F">
        <w:rPr>
          <w:rFonts w:hint="eastAsia"/>
        </w:rPr>
        <w:t>举人</w:t>
      </w:r>
      <w:r w:rsidRPr="0005358F">
        <w:rPr>
          <w:rFonts w:hint="eastAsia"/>
        </w:rPr>
        <w:t xml:space="preserve"> </w:t>
      </w:r>
      <w:r w:rsidRPr="0005358F">
        <w:rPr>
          <w:rFonts w:hint="eastAsia"/>
        </w:rPr>
        <w:t>会元</w:t>
      </w:r>
      <w:r w:rsidRPr="0005358F">
        <w:rPr>
          <w:rFonts w:hint="eastAsia"/>
        </w:rPr>
        <w:t xml:space="preserve"> </w:t>
      </w:r>
      <w:r w:rsidRPr="0005358F">
        <w:rPr>
          <w:rFonts w:hint="eastAsia"/>
        </w:rPr>
        <w:t>秀才</w:t>
      </w:r>
      <w:r w:rsidR="001D1CDD">
        <w:rPr>
          <w:rFonts w:hint="eastAsia"/>
        </w:rPr>
        <w:t>。</w:t>
      </w:r>
    </w:p>
    <w:p w:rsidR="009815DC" w:rsidRDefault="009815DC" w:rsidP="009815DC">
      <w:pPr>
        <w:pStyle w:val="20"/>
      </w:pPr>
      <w:r>
        <w:rPr>
          <w:rFonts w:hint="eastAsia"/>
        </w:rPr>
        <w:t xml:space="preserve">2.3 </w:t>
      </w:r>
      <w:r>
        <w:rPr>
          <w:rFonts w:hint="eastAsia"/>
        </w:rPr>
        <w:t>语义</w:t>
      </w:r>
      <w:r>
        <w:t>相似度计算</w:t>
      </w:r>
    </w:p>
    <w:p w:rsidR="00C24B02" w:rsidRDefault="00C24B02" w:rsidP="00C24B02">
      <w:pPr>
        <w:pStyle w:val="30"/>
        <w:rPr>
          <w:rFonts w:hint="eastAsia"/>
        </w:rPr>
      </w:pPr>
      <w:r>
        <w:rPr>
          <w:rFonts w:hint="eastAsia"/>
        </w:rPr>
        <w:t>2</w:t>
      </w:r>
      <w:r>
        <w:t xml:space="preserve">.3.1 </w:t>
      </w:r>
      <w:r>
        <w:rPr>
          <w:rFonts w:hint="eastAsia"/>
        </w:rPr>
        <w:t>语义</w:t>
      </w:r>
      <w:r>
        <w:t>相似度计算概述</w:t>
      </w:r>
    </w:p>
    <w:p w:rsidR="00F472E1" w:rsidRDefault="003A60A0" w:rsidP="009815DC">
      <w:pPr>
        <w:ind w:firstLine="420"/>
      </w:pPr>
      <w:r>
        <w:rPr>
          <w:rFonts w:hint="eastAsia"/>
        </w:rPr>
        <w:t>相似度计算在自然语言处理、智能检索、文本聚类、文本分类</w:t>
      </w:r>
      <w:r w:rsidR="009815DC">
        <w:rPr>
          <w:rFonts w:hint="eastAsia"/>
        </w:rPr>
        <w:t>、词义消歧和</w:t>
      </w:r>
      <w:r w:rsidR="009815DC">
        <w:rPr>
          <w:rFonts w:hint="eastAsia"/>
        </w:rPr>
        <w:lastRenderedPageBreak/>
        <w:t>机器翻译等领域都有广泛的应用，它是自然语言</w:t>
      </w:r>
      <w:r>
        <w:rPr>
          <w:rFonts w:hint="eastAsia"/>
        </w:rPr>
        <w:t>领域</w:t>
      </w:r>
      <w:r w:rsidR="009815DC">
        <w:rPr>
          <w:rFonts w:hint="eastAsia"/>
        </w:rPr>
        <w:t>的</w:t>
      </w:r>
      <w:r>
        <w:rPr>
          <w:rFonts w:hint="eastAsia"/>
        </w:rPr>
        <w:t>基础</w:t>
      </w:r>
      <w:r w:rsidR="009815DC">
        <w:rPr>
          <w:rFonts w:hint="eastAsia"/>
        </w:rPr>
        <w:t>研究课题，正在被越来越多的研究人员所关注。</w:t>
      </w:r>
      <w:r w:rsidR="00F472E1" w:rsidRPr="00F472E1">
        <w:rPr>
          <w:rFonts w:hint="eastAsia"/>
        </w:rPr>
        <w:t>相似度计算的关键技术主要</w:t>
      </w:r>
      <w:r>
        <w:rPr>
          <w:rFonts w:hint="eastAsia"/>
        </w:rPr>
        <w:t>分为</w:t>
      </w:r>
      <w:r w:rsidR="00F472E1" w:rsidRPr="00F472E1">
        <w:rPr>
          <w:rFonts w:hint="eastAsia"/>
        </w:rPr>
        <w:t>两个部</w:t>
      </w:r>
      <w:r w:rsidR="00F472E1">
        <w:rPr>
          <w:rFonts w:hint="eastAsia"/>
        </w:rPr>
        <w:t>分：</w:t>
      </w:r>
      <w:r w:rsidR="00F472E1" w:rsidRPr="00F472E1">
        <w:rPr>
          <w:rFonts w:hint="eastAsia"/>
        </w:rPr>
        <w:t>对象的特征表示，</w:t>
      </w:r>
      <w:r>
        <w:rPr>
          <w:rFonts w:hint="eastAsia"/>
        </w:rPr>
        <w:t>以及</w:t>
      </w:r>
      <w:r w:rsidR="00F472E1" w:rsidRPr="00F472E1">
        <w:rPr>
          <w:rFonts w:hint="eastAsia"/>
        </w:rPr>
        <w:t>特征集合之间的相似关系。在信息检索、网页判重、推荐系统等</w:t>
      </w:r>
      <w:r w:rsidR="00F472E1">
        <w:rPr>
          <w:rFonts w:hint="eastAsia"/>
        </w:rPr>
        <w:t>问题</w:t>
      </w:r>
      <w:r w:rsidR="00F472E1">
        <w:t>中</w:t>
      </w:r>
      <w:r w:rsidR="00F472E1" w:rsidRPr="00F472E1">
        <w:rPr>
          <w:rFonts w:hint="eastAsia"/>
        </w:rPr>
        <w:t>，都涉及到对象之间或者对象和对象集合</w:t>
      </w:r>
      <w:r w:rsidR="00F472E1">
        <w:rPr>
          <w:rFonts w:hint="eastAsia"/>
        </w:rPr>
        <w:t>之间</w:t>
      </w:r>
      <w:r>
        <w:rPr>
          <w:rFonts w:hint="eastAsia"/>
        </w:rPr>
        <w:t>的相似度</w:t>
      </w:r>
      <w:r w:rsidR="00F472E1">
        <w:rPr>
          <w:rFonts w:hint="eastAsia"/>
        </w:rPr>
        <w:t>计算。</w:t>
      </w:r>
      <w:r w:rsidR="00CE7925">
        <w:rPr>
          <w:rFonts w:hint="eastAsia"/>
        </w:rPr>
        <w:t>常见</w:t>
      </w:r>
      <w:r w:rsidR="00CE7925">
        <w:t>的相似度计算方法</w:t>
      </w:r>
      <w:r>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F472E1" w:rsidRPr="00F472E1">
        <w:rPr>
          <w:rFonts w:hint="eastAsia"/>
        </w:rPr>
        <w:t>针对不同的应</w:t>
      </w:r>
      <w:r w:rsidR="00F472E1">
        <w:rPr>
          <w:rFonts w:hint="eastAsia"/>
        </w:rPr>
        <w:t>用场景，受限于数据规模、时空开销等的限制，相似度计算方法的选择</w:t>
      </w:r>
      <w:r w:rsidR="0015395A">
        <w:rPr>
          <w:rFonts w:hint="eastAsia"/>
        </w:rPr>
        <w:t>会有所区别和不同。</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并成功地应用于著名的</w:t>
      </w:r>
      <w:r w:rsidRPr="002C7506">
        <w:rPr>
          <w:rFonts w:hint="eastAsia"/>
        </w:rPr>
        <w:t>SMART</w:t>
      </w:r>
      <w:r w:rsidRPr="002C7506">
        <w:rPr>
          <w:rFonts w:hint="eastAsia"/>
        </w:rPr>
        <w:t>文本检索系统。</w:t>
      </w:r>
      <w:r w:rsidRPr="002C7506">
        <w:rPr>
          <w:rFonts w:hint="eastAsia"/>
        </w:rPr>
        <w:t>VSM</w:t>
      </w:r>
      <w:r w:rsidRPr="002C7506">
        <w:rPr>
          <w:rFonts w:hint="eastAsia"/>
        </w:rPr>
        <w:t>概念</w:t>
      </w:r>
      <w:r w:rsidR="00323738">
        <w:rPr>
          <w:rFonts w:hint="eastAsia"/>
        </w:rPr>
        <w:t>很</w:t>
      </w:r>
      <w:r w:rsidRPr="002C7506">
        <w:rPr>
          <w:rFonts w:hint="eastAsia"/>
        </w:rPr>
        <w:t>简单，</w:t>
      </w:r>
      <w:r w:rsidR="00323738">
        <w:rPr>
          <w:rFonts w:hint="eastAsia"/>
        </w:rPr>
        <w:t>它把</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323738">
        <w:rPr>
          <w:rFonts w:hint="eastAsia"/>
        </w:rPr>
        <w:t>、语句或</w:t>
      </w:r>
      <w:r w:rsidR="00323738" w:rsidRPr="00323738">
        <w:rPr>
          <w:rFonts w:hint="eastAsia"/>
        </w:rPr>
        <w:t>每个文档</w:t>
      </w:r>
      <w:r w:rsidR="00323738">
        <w:rPr>
          <w:rFonts w:hint="eastAsia"/>
        </w:rPr>
        <w:t>抽象</w:t>
      </w:r>
      <w:r w:rsidR="000E5531">
        <w:rPr>
          <w:rFonts w:hint="eastAsia"/>
        </w:rPr>
        <w:t>映射为</w:t>
      </w:r>
      <w:r w:rsidR="00323738">
        <w:t>一个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323738">
        <w:rPr>
          <w:rFonts w:hint="eastAsia"/>
        </w:rPr>
        <w:t>，并</w:t>
      </w:r>
      <w:r w:rsidRPr="002C7506">
        <w:rPr>
          <w:rFonts w:hint="eastAsia"/>
        </w:rPr>
        <w:t>把对文本内容的处理简化为向量空间中的向量运算，以空间上的相似度</w:t>
      </w:r>
      <w:r w:rsidR="00323738">
        <w:rPr>
          <w:rFonts w:hint="eastAsia"/>
        </w:rPr>
        <w:t>来表达语义</w:t>
      </w:r>
      <w:r w:rsidRPr="002C7506">
        <w:rPr>
          <w:rFonts w:hint="eastAsia"/>
        </w:rPr>
        <w:t>相似度，直观易懂。当文档被表示为文档空间的向量，就可以通过计算向量之间的相似性来度量文档间的相似性</w:t>
      </w:r>
      <w:r w:rsidR="00CB17C2">
        <w:rPr>
          <w:rFonts w:hint="eastAsia"/>
        </w:rPr>
        <w:t>，</w:t>
      </w:r>
      <w:r w:rsidR="00CB17C2">
        <w:t>而当语句被表示为语句空间的向量时</w:t>
      </w:r>
      <w:r w:rsidR="00CB17C2">
        <w:rPr>
          <w:rFonts w:hint="eastAsia"/>
        </w:rPr>
        <w:t>，亦</w:t>
      </w:r>
      <w:r w:rsidR="00CB17C2">
        <w:t>可以通过</w:t>
      </w:r>
      <w:r w:rsidR="00CB17C2">
        <w:rPr>
          <w:rFonts w:hint="eastAsia"/>
        </w:rPr>
        <w:t>计算</w:t>
      </w:r>
      <w:r w:rsidR="00CB17C2">
        <w:t>向量</w:t>
      </w:r>
      <w:r w:rsidR="00CB17C2">
        <w:rPr>
          <w:rFonts w:hint="eastAsia"/>
        </w:rPr>
        <w:t>间</w:t>
      </w:r>
      <w:r w:rsidR="00CB17C2">
        <w:t>的相似度来度量语句（</w:t>
      </w:r>
      <w:r w:rsidR="00CB17C2">
        <w:rPr>
          <w:rFonts w:hint="eastAsia"/>
        </w:rPr>
        <w:t>或</w:t>
      </w:r>
      <w:r w:rsidR="00CB17C2">
        <w:t>字符串）</w:t>
      </w:r>
      <w:r w:rsidR="00CB17C2">
        <w:rPr>
          <w:rFonts w:hint="eastAsia"/>
        </w:rPr>
        <w:t>之间</w:t>
      </w:r>
      <w:r w:rsidR="00CB17C2">
        <w:t>的语义相似度</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1F61AB">
        <w:t>，再由</w:t>
      </w:r>
      <w:r w:rsidR="001F61AB">
        <w:rPr>
          <w:rFonts w:hint="eastAsia"/>
        </w:rPr>
        <w:t>余弦</w:t>
      </w:r>
      <w:r w:rsidR="001F61AB">
        <w:t>函数的</w:t>
      </w:r>
      <w:r w:rsidR="001F61AB">
        <w:rPr>
          <w:rFonts w:hint="eastAsia"/>
        </w:rPr>
        <w:t>曲线特性</w:t>
      </w:r>
      <w:r w:rsidR="001F61AB">
        <w:t>，在这个范围累余弦值越大就表示向量夹角越小</w:t>
      </w:r>
      <w:r w:rsidR="001F61AB">
        <w:rPr>
          <w:rFonts w:hint="eastAsia"/>
        </w:rPr>
        <w:t>。余弦</w:t>
      </w:r>
      <w:r w:rsidR="00323738">
        <w:rPr>
          <w:rFonts w:hint="eastAsia"/>
        </w:rPr>
        <w:t>计算的好处是距离值</w:t>
      </w:r>
      <w:r w:rsidR="00CB17C2" w:rsidRPr="00CB17C2">
        <w:rPr>
          <w:rFonts w:hint="eastAsia"/>
        </w:rPr>
        <w:t>正好是一个介于</w:t>
      </w:r>
      <w:r w:rsidR="00CB17C2" w:rsidRPr="00CB17C2">
        <w:rPr>
          <w:rFonts w:hint="eastAsia"/>
        </w:rPr>
        <w:t>0</w:t>
      </w:r>
      <w:r w:rsidR="00CB17C2" w:rsidRPr="00CB17C2">
        <w:rPr>
          <w:rFonts w:hint="eastAsia"/>
        </w:rPr>
        <w:t>到</w:t>
      </w:r>
      <w:r w:rsidR="00CB17C2" w:rsidRPr="00CB17C2">
        <w:rPr>
          <w:rFonts w:hint="eastAsia"/>
        </w:rPr>
        <w:t>1</w:t>
      </w:r>
      <w:r w:rsidR="00CB17C2" w:rsidRPr="00CB17C2">
        <w:rPr>
          <w:rFonts w:hint="eastAsia"/>
        </w:rPr>
        <w:t>的数，如果向量一致就是</w:t>
      </w:r>
      <w:r w:rsidR="00CB17C2" w:rsidRPr="00CB17C2">
        <w:rPr>
          <w:rFonts w:hint="eastAsia"/>
        </w:rPr>
        <w:t>1</w:t>
      </w:r>
      <w:r w:rsidR="00CB17C2" w:rsidRPr="00CB17C2">
        <w:rPr>
          <w:rFonts w:hint="eastAsia"/>
        </w:rPr>
        <w:t>，如果正交就是</w:t>
      </w:r>
      <w:r w:rsidR="00CB17C2" w:rsidRPr="00CB17C2">
        <w:rPr>
          <w:rFonts w:hint="eastAsia"/>
        </w:rPr>
        <w:t>0</w:t>
      </w:r>
      <w:r w:rsidR="00323738">
        <w:rPr>
          <w:rFonts w:hint="eastAsia"/>
        </w:rPr>
        <w:t>，</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E1333">
      <w:pPr>
        <w:spacing w:line="24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E1333">
      <w:pPr>
        <w:spacing w:line="24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w:t>
      </w:r>
      <w:r w:rsidR="00B130CA">
        <w:rPr>
          <w:rFonts w:hint="eastAsia"/>
        </w:rPr>
        <w:lastRenderedPageBreak/>
        <w:t>了一种计算短语间的相似度的算法。现有的计算句子相似度的方法，按照对语句的分析</w:t>
      </w:r>
      <w:r w:rsidR="00E13246">
        <w:rPr>
          <w:rFonts w:hint="eastAsia"/>
        </w:rPr>
        <w:t>粒度</w:t>
      </w:r>
      <w:r w:rsidR="00B130CA">
        <w:rPr>
          <w:rFonts w:hint="eastAsia"/>
        </w:rPr>
        <w:t>，主要</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B130CA">
        <w:rPr>
          <w:rFonts w:hint="eastAsia"/>
        </w:rPr>
        <w:t>的线性序列，不对语句进行语法结构分析，</w:t>
      </w:r>
      <w:r w:rsidR="00E13246">
        <w:rPr>
          <w:rFonts w:hint="eastAsia"/>
        </w:rPr>
        <w:t>只用组成句子的词的词频、词性、长度、词序等信息来</w:t>
      </w:r>
      <w:r w:rsidR="00E13246">
        <w:t>衡量语句的相似度</w:t>
      </w:r>
      <w:r w:rsidR="00E13246">
        <w:rPr>
          <w:rFonts w:hint="eastAsia"/>
        </w:rPr>
        <w:t>，只利用了句子的表层信息，在</w:t>
      </w:r>
      <w:r w:rsidR="00B130CA">
        <w:rPr>
          <w:rFonts w:hint="eastAsia"/>
        </w:rPr>
        <w:t>计算语句相似度时</w:t>
      </w:r>
      <w:r w:rsidR="00E13246">
        <w:rPr>
          <w:rFonts w:hint="eastAsia"/>
        </w:rPr>
        <w:t>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对序列进行关键词提取</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E7536F">
        <w:rPr>
          <w:rFonts w:hint="eastAsia"/>
        </w:rPr>
        <w:t>。</w:t>
      </w:r>
      <w:r w:rsidR="00A048B1">
        <w:rPr>
          <w:rFonts w:hint="eastAsia"/>
        </w:rPr>
        <w:t>对于需要计算相似度的两个句子，</w:t>
      </w:r>
      <w:r w:rsidR="00A048B1">
        <w:rPr>
          <w:rFonts w:hint="eastAsia"/>
        </w:rPr>
        <w:t>如果两个</w:t>
      </w:r>
      <w:r w:rsidR="00A048B1">
        <w:t>句子包含</w:t>
      </w:r>
      <w:r w:rsidR="00A048B1">
        <w:rPr>
          <w:rFonts w:hint="eastAsia"/>
        </w:rPr>
        <w:t>了</w:t>
      </w:r>
      <w:r w:rsidR="00A048B1">
        <w:t>相同关键词</w:t>
      </w:r>
      <w:r w:rsidR="00A048B1">
        <w:rPr>
          <w:rFonts w:hint="eastAsia"/>
        </w:rPr>
        <w:t>，且该词在两个句子中的前</w:t>
      </w:r>
      <w:r w:rsidR="00A048B1">
        <w:rPr>
          <w:rFonts w:hint="eastAsia"/>
        </w:rPr>
        <w:t>邻</w:t>
      </w:r>
      <w:r w:rsidR="00A048B1">
        <w:rPr>
          <w:rFonts w:hint="eastAsia"/>
        </w:rPr>
        <w:t>关键词或者后</w:t>
      </w:r>
      <w:r w:rsidR="00A048B1">
        <w:rPr>
          <w:rFonts w:hint="eastAsia"/>
        </w:rPr>
        <w:t>临关键词相同</w:t>
      </w:r>
      <w:r w:rsidR="00A048B1">
        <w:rPr>
          <w:rFonts w:hint="eastAsia"/>
        </w:rPr>
        <w:t>或者是同义词</w:t>
      </w:r>
      <w:r w:rsidR="00A048B1">
        <w:rPr>
          <w:rFonts w:hint="eastAsia"/>
        </w:rPr>
        <w:t>，这样</w:t>
      </w:r>
      <w:r w:rsidR="00A048B1">
        <w:t>加上前后</w:t>
      </w:r>
      <w:r w:rsidR="00A048B1">
        <w:rPr>
          <w:rFonts w:hint="eastAsia"/>
        </w:rPr>
        <w:t>相邻</w:t>
      </w:r>
      <w:r w:rsidR="00A048B1">
        <w:t>关键词的限定，</w:t>
      </w:r>
      <w:r w:rsidR="00A048B1">
        <w:rPr>
          <w:rFonts w:hint="eastAsia"/>
        </w:rPr>
        <w:t>其实</w:t>
      </w:r>
      <w:r w:rsidR="00A048B1">
        <w:t>主要是考虑到了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w:t>
      </w:r>
      <w:r w:rsidR="00A048B1">
        <w:rPr>
          <w:rFonts w:hint="eastAsia"/>
        </w:rPr>
        <w:t>那么可以</w:t>
      </w:r>
      <w:r w:rsidR="00A048B1">
        <w:t>认为</w:t>
      </w:r>
      <w:r w:rsidR="00A048B1">
        <w:rPr>
          <w:rFonts w:hint="eastAsia"/>
        </w:rPr>
        <w:t>这两个句子</w:t>
      </w:r>
      <w:r w:rsidR="00A048B1">
        <w:rPr>
          <w:rFonts w:hint="eastAsia"/>
        </w:rPr>
        <w:t>的相似</w:t>
      </w:r>
      <w:r w:rsidR="00A048B1">
        <w:rPr>
          <w:rFonts w:hint="eastAsia"/>
        </w:rPr>
        <w:t>概率</w:t>
      </w:r>
      <w:r w:rsidR="00A048B1">
        <w:rPr>
          <w:rFonts w:hint="eastAsia"/>
        </w:rPr>
        <w:t>会</w:t>
      </w:r>
      <w:r w:rsidR="00A048B1">
        <w:rPr>
          <w:rFonts w:hint="eastAsia"/>
        </w:rPr>
        <w:t>更大</w:t>
      </w:r>
      <w:r w:rsidR="00A048B1">
        <w:rPr>
          <w:rFonts w:hint="eastAsia"/>
        </w:rPr>
        <w:t>，</w:t>
      </w:r>
      <w:r w:rsidR="00A048B1">
        <w:t>也就是说这两个句子的相似度更高</w:t>
      </w:r>
      <w:r w:rsidR="00A048B1">
        <w:rPr>
          <w:rFonts w:hint="eastAsia"/>
        </w:rPr>
        <w:t>，因为这种</w:t>
      </w:r>
      <w:r w:rsidR="00A048B1">
        <w:rPr>
          <w:rFonts w:hint="eastAsia"/>
        </w:rPr>
        <w:t>拥有</w:t>
      </w:r>
      <w:r w:rsidR="00A048B1">
        <w:t>相同关键词</w:t>
      </w:r>
      <w:r w:rsidR="00A048B1">
        <w:rPr>
          <w:rFonts w:hint="eastAsia"/>
        </w:rPr>
        <w:t>关系反应了句子的局部结构，比单纯的词序</w:t>
      </w:r>
      <w:r w:rsidR="00A048B1">
        <w:rPr>
          <w:rFonts w:hint="eastAsia"/>
        </w:rPr>
        <w:t>信息</w:t>
      </w:r>
      <w:r w:rsidR="00A048B1">
        <w:rPr>
          <w:rFonts w:hint="eastAsia"/>
        </w:rPr>
        <w:t>更能体现句子的语义</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bookmarkStart w:id="5" w:name="_GoBack"/>
      <w:bookmarkEnd w:id="5"/>
      <w:r w:rsidR="003C07A3">
        <w:rPr>
          <w:rFonts w:hint="eastAsia"/>
        </w:rPr>
        <w:t>。</w:t>
      </w:r>
    </w:p>
    <w:p w:rsidR="00A048B1" w:rsidRDefault="003C07A3" w:rsidP="003C07A3">
      <w:pPr>
        <w:spacing w:line="240" w:lineRule="auto"/>
        <w:rPr>
          <w:rFonts w:hint="eastAsia"/>
        </w:rPr>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仅知道想要表达的意思，而不知道具体成语。这一需求现有的成语检索方式根本无法满足。例如，在现有的成语检索系统中用户选择通过成语释义来检索成语，分别输入“描写形容品格高尚的人的成语”、“人的品质高尚”和“人品质好”进行检索，要么检索不到结果，要么检索出来的结果完全不同，然而这三句话表达的意思是相同的，检索结果也应该相似。出现这一检索结果的原因主要是，现有成语检索系统对用户输入的查询请求进行字串匹配，并没有考虑其中的语义关系，没有对成语以及用户的检索请求进行语义分析。</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w:t>
      </w:r>
      <w:r w:rsidR="008A711F" w:rsidRPr="00FD0ACC">
        <w:rPr>
          <w:rFonts w:hint="eastAsia"/>
        </w:rPr>
        <w:lastRenderedPageBreak/>
        <w:t>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将研究任务</w:t>
      </w:r>
      <w:r w:rsidR="00F96ED6">
        <w:rPr>
          <w:rFonts w:hint="eastAsia"/>
        </w:rPr>
        <w:t>分</w:t>
      </w:r>
      <w:r w:rsidR="00F96ED6">
        <w:t>为两大块，正向查询和反向查询，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r w:rsidR="00F96ED6">
        <w:t>即本文工作主要分为了三</w:t>
      </w:r>
      <w:r w:rsidR="00F96ED6">
        <w:rPr>
          <w:rFonts w:hint="eastAsia"/>
        </w:rPr>
        <w:t>部分</w:t>
      </w:r>
      <w:r w:rsidR="008A711F">
        <w:rPr>
          <w:rFonts w:hint="eastAsia"/>
        </w:rPr>
        <w:t>。</w:t>
      </w:r>
    </w:p>
    <w:p w:rsidR="00640A23" w:rsidRDefault="00640A23" w:rsidP="008A711F">
      <w:pPr>
        <w:ind w:firstLine="420"/>
      </w:pPr>
      <w:r>
        <w:t>其中反向查询均会用到词向量来计算语义相似度，接下来首先介绍本文的词表示模型的训练。</w:t>
      </w:r>
    </w:p>
    <w:p w:rsidR="00640A23" w:rsidRDefault="00640A23" w:rsidP="00640A23">
      <w:pPr>
        <w:pStyle w:val="20"/>
      </w:pPr>
      <w:r w:rsidRPr="00D00DFC">
        <w:rPr>
          <w:rFonts w:hint="eastAsia"/>
        </w:rPr>
        <w:t>3</w:t>
      </w:r>
      <w:r w:rsidRPr="00D00DFC">
        <w:t>.</w:t>
      </w:r>
      <w:r>
        <w:t xml:space="preserve">1 </w:t>
      </w:r>
      <w:r w:rsidRPr="00D00DFC">
        <w:rPr>
          <w:rFonts w:hint="eastAsia"/>
        </w:rPr>
        <w:t>词表示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w:t>
      </w:r>
      <w:r w:rsidR="00E87275" w:rsidRPr="00BD7F0E">
        <w:rPr>
          <w:rFonts w:hint="eastAsia"/>
        </w:rPr>
        <w:t xml:space="preserve"> [</w:t>
      </w:r>
      <w:r w:rsidR="00E87275">
        <w:t>5</w:t>
      </w:r>
      <w:r w:rsidR="00E87275" w:rsidRPr="00BD7F0E">
        <w:rPr>
          <w:rFonts w:hint="eastAsia"/>
        </w:rPr>
        <w:t xml:space="preserve">] </w:t>
      </w:r>
      <w:r w:rsidR="00E87275" w:rsidRPr="00BD7F0E">
        <w:rPr>
          <w:rFonts w:hint="eastAsia"/>
        </w:rPr>
        <w:t>中</w:t>
      </w:r>
      <w:r w:rsidR="00E87275">
        <w:rPr>
          <w:rFonts w:hint="eastAsia"/>
        </w:rPr>
        <w:t>提到的</w:t>
      </w:r>
      <w:r w:rsidR="00E87275">
        <w:t>一个优化的单机版本一天可训练上千亿词。</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r>
        <w:rPr>
          <w:rFonts w:hint="eastAsia"/>
        </w:rPr>
        <w:t>维</w:t>
      </w:r>
      <w:r>
        <w:t>词向量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P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A7051" w:rsidRDefault="00AA7051" w:rsidP="00AA7051">
      <w:pPr>
        <w:pStyle w:val="20"/>
      </w:pPr>
      <w:r>
        <w:rPr>
          <w:rFonts w:hint="eastAsia"/>
        </w:rPr>
        <w:t>3.</w:t>
      </w:r>
      <w:r w:rsidR="00640A23">
        <w:t>2</w:t>
      </w:r>
      <w:r>
        <w:t xml:space="preserve"> </w:t>
      </w:r>
      <w:r>
        <w:rPr>
          <w:rFonts w:hint="eastAsia"/>
        </w:rPr>
        <w:t>正向</w:t>
      </w:r>
      <w:r>
        <w:t>查询</w:t>
      </w:r>
    </w:p>
    <w:p w:rsidR="00E67844" w:rsidRDefault="00E67844" w:rsidP="00E67844">
      <w:pPr>
        <w:pStyle w:val="30"/>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w:t>
      </w:r>
      <w:r>
        <w:rPr>
          <w:rFonts w:hint="eastAsia"/>
        </w:rPr>
        <w:lastRenderedPageBreak/>
        <w:t>汉语语料库</w:t>
      </w:r>
      <w:r>
        <w:rPr>
          <w:rFonts w:hint="eastAsia"/>
        </w:rPr>
        <w:t>BCC</w:t>
      </w:r>
      <w:r>
        <w:rPr>
          <w:rFonts w:hint="eastAsia"/>
        </w:rPr>
        <w:t>实现正向模糊查询，例如，查询所有“一…一…”、“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072338"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w:t>
      </w:r>
      <w:r>
        <w:lastRenderedPageBreak/>
        <w:t>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D862B4">
        <w:rPr>
          <w:rFonts w:asciiTheme="minorEastAsia" w:hAnsiTheme="minorEastAsia" w:hint="eastAsia"/>
        </w:rPr>
        <w:t>、</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同义词词林对成语解释进行扩展，构建成语和等价口语表达的资源库，以实现用户输入口语表达，就能检索出所需成语。</w:t>
      </w:r>
    </w:p>
    <w:p w:rsidR="009C1E62" w:rsidRDefault="009C1E62" w:rsidP="009C1E62">
      <w:pPr>
        <w:pStyle w:val="30"/>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濛初《二刻拍案惊奇》卷三十八：“终</w:t>
      </w:r>
      <w:r w:rsidRPr="009B08C9">
        <w:rPr>
          <w:rFonts w:hint="eastAsia"/>
          <w:i/>
        </w:rPr>
        <w:lastRenderedPageBreak/>
        <w:t>日价没心没想，哀声叹气”</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言即</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lastRenderedPageBreak/>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同义词词林扩展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一赘述</w:t>
      </w:r>
      <w:r w:rsidR="009C1E62" w:rsidRPr="00711008">
        <w:rPr>
          <w:rFonts w:hint="eastAsia"/>
        </w:rPr>
        <w:t>。</w:t>
      </w:r>
    </w:p>
    <w:p w:rsidR="009C1E62" w:rsidRDefault="009C1E62" w:rsidP="009C1E62">
      <w:pPr>
        <w:pStyle w:val="30"/>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r w:rsidRPr="00300841">
        <w:rPr>
          <w:rFonts w:hint="eastAsia"/>
        </w:rPr>
        <w:t>词表示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词再次</w:t>
      </w:r>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词</w:t>
      </w:r>
      <w:r w:rsidR="00803BFF">
        <w:rPr>
          <w:rFonts w:hint="eastAsia"/>
        </w:rPr>
        <w:t>最</w:t>
      </w:r>
      <w:r>
        <w:t>后</w:t>
      </w:r>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r w:rsidR="00980201">
        <w:rPr>
          <w:rFonts w:hint="eastAsia"/>
        </w:rPr>
        <w:t>拒掉</w:t>
      </w:r>
      <w:r w:rsidR="00980201">
        <w:t>了语义上</w:t>
      </w:r>
      <w:r w:rsidR="00980201">
        <w:rPr>
          <w:rFonts w:hint="eastAsia"/>
        </w:rPr>
        <w:t>不</w:t>
      </w:r>
      <w:r w:rsidR="00980201">
        <w:t>那么相似但上下文又比较相</w:t>
      </w:r>
      <w:r w:rsidR="00980201">
        <w:rPr>
          <w:rFonts w:hint="eastAsia"/>
        </w:rPr>
        <w:t>近</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ind w:right="210"/>
      </w:pPr>
      <w:r w:rsidRPr="00A20460">
        <w:rPr>
          <w:rFonts w:hint="eastAsia"/>
        </w:rPr>
        <w:t>3.</w:t>
      </w:r>
      <w:r w:rsidR="007B4AC4">
        <w:t>3</w:t>
      </w:r>
      <w:r w:rsidRPr="00A20460">
        <w:rPr>
          <w:rFonts w:hint="eastAsia"/>
        </w:rPr>
        <w:t xml:space="preserve">.3 </w:t>
      </w:r>
      <w:r w:rsidRPr="00A20460">
        <w:rPr>
          <w:rFonts w:hint="eastAsia"/>
        </w:rPr>
        <w:t>同义词词林</w:t>
      </w:r>
      <w:r w:rsidRPr="00A20460">
        <w:t>扩展</w:t>
      </w:r>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词林计算一次</w:t>
      </w:r>
      <w:r>
        <w:rPr>
          <w:rFonts w:hint="eastAsia"/>
        </w:rPr>
        <w:t>词语</w:t>
      </w:r>
      <w:r>
        <w:t>的相似度，再扩展一次近距离词，</w:t>
      </w:r>
      <w:r>
        <w:rPr>
          <w:rFonts w:hint="eastAsia"/>
        </w:rPr>
        <w:t>这样通过词向量</w:t>
      </w:r>
      <w:r>
        <w:t>计算</w:t>
      </w:r>
      <w:r>
        <w:rPr>
          <w:rFonts w:hint="eastAsia"/>
        </w:rPr>
        <w:t>的</w:t>
      </w:r>
      <w:r>
        <w:t>语义相似度和基于同义词词林</w:t>
      </w:r>
      <w:r>
        <w:rPr>
          <w:rFonts w:hint="eastAsia"/>
        </w:rPr>
        <w:t>计算的</w:t>
      </w:r>
      <w:r>
        <w:t>词语相似度</w:t>
      </w:r>
      <w:r>
        <w:rPr>
          <w:rFonts w:hint="eastAsia"/>
        </w:rPr>
        <w:t>误差</w:t>
      </w:r>
      <w:r>
        <w:t>累加</w:t>
      </w:r>
      <w:r>
        <w:rPr>
          <w:rFonts w:hint="eastAsia"/>
        </w:rPr>
        <w:t>，</w:t>
      </w:r>
      <w:r>
        <w:t>会放大本系统的表达</w:t>
      </w:r>
      <w:r>
        <w:rPr>
          <w:rFonts w:hint="eastAsia"/>
        </w:rPr>
        <w:t>不可信</w:t>
      </w:r>
      <w:r>
        <w:t>性</w:t>
      </w:r>
      <w:r>
        <w:rPr>
          <w:rFonts w:hint="eastAsia"/>
        </w:rPr>
        <w:t>。</w:t>
      </w:r>
      <w:r>
        <w:t>因此</w:t>
      </w:r>
      <w:r>
        <w:rPr>
          <w:rFonts w:hint="eastAsia"/>
        </w:rPr>
        <w:t>，这里不会</w:t>
      </w:r>
      <w:r>
        <w:t>在利用同义词词林计算一次</w:t>
      </w:r>
      <w:r>
        <w:rPr>
          <w:rFonts w:hint="eastAsia"/>
        </w:rPr>
        <w:t>词语</w:t>
      </w:r>
      <w:r>
        <w:t>相似度</w:t>
      </w:r>
      <w:r>
        <w:rPr>
          <w:rFonts w:hint="eastAsia"/>
        </w:rPr>
        <w:t>，</w:t>
      </w:r>
      <w:r>
        <w:t>而是利用同义词词林的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Pr="00564ECA" w:rsidRDefault="0020548C" w:rsidP="009E0731">
      <w:pPr>
        <w:ind w:firstLine="420"/>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Pr>
          <w:rFonts w:asciiTheme="minorEastAsia" w:hAnsiTheme="minorEastAsia" w:hint="eastAsia"/>
        </w:rPr>
        <w:t>本文</w:t>
      </w:r>
      <w:r>
        <w:rPr>
          <w:rFonts w:asciiTheme="minorEastAsia" w:hAnsiTheme="minorEastAsia"/>
        </w:rPr>
        <w:t>选用的</w:t>
      </w:r>
      <w:r>
        <w:rPr>
          <w:rFonts w:asciiTheme="minorEastAsia" w:hAnsiTheme="minorEastAsia" w:hint="eastAsia"/>
        </w:rPr>
        <w:t>同义词词林</w:t>
      </w:r>
      <w:r>
        <w:rPr>
          <w:rFonts w:asciiTheme="minorEastAsia" w:hAnsiTheme="minorEastAsia"/>
        </w:rPr>
        <w:t>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1F3A4A" w:rsidRDefault="00E40E64" w:rsidP="009C1E62">
      <w:pPr>
        <w:pStyle w:val="20"/>
        <w:numPr>
          <w:ilvl w:val="1"/>
          <w:numId w:val="11"/>
        </w:numPr>
      </w:pPr>
      <w:r>
        <w:rPr>
          <w:rFonts w:hint="eastAsia"/>
        </w:rPr>
        <w:t>修饰关系</w:t>
      </w:r>
      <w:r w:rsidR="00EC18DD">
        <w:t>反向查询</w:t>
      </w:r>
    </w:p>
    <w:p w:rsidR="00D862B4" w:rsidRDefault="00D862B4" w:rsidP="00D862B4">
      <w:pPr>
        <w:ind w:firstLine="420"/>
      </w:pPr>
      <w:r>
        <w:rPr>
          <w:rFonts w:hint="eastAsia"/>
        </w:rPr>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lastRenderedPageBreak/>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072339"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形式输入查询语句，要对这些自然语言所表达的语义信息进行理解首先要对用户输入的自然语言进行语法分析。词是最小的能够独立活动的有意义的语言成分。语法分析首先就是要将用户输入的自然语言进行分词处理，然后再从中提取出能表达句子意义的关键词词组。</w:t>
      </w:r>
    </w:p>
    <w:p w:rsidR="00D862B4" w:rsidRDefault="00D862B4" w:rsidP="00E40E64">
      <w:pPr>
        <w:ind w:firstLine="360"/>
      </w:pPr>
      <w:r>
        <w:rPr>
          <w:rFonts w:hint="eastAsia"/>
        </w:rPr>
        <w:t>在语法分析子系统中，分词处理模块对用户输入的查询请求进行分词和词性标注，关键词提取模块对整个句子的句法结构进行分析，并结合分词处理后的词性标注提取出关键词，得到相应的关键词集合。</w:t>
      </w:r>
    </w:p>
    <w:p w:rsidR="00D862B4" w:rsidRPr="00E40E64" w:rsidRDefault="00D862B4" w:rsidP="00E40E64">
      <w:pPr>
        <w:pStyle w:val="a6"/>
        <w:numPr>
          <w:ilvl w:val="0"/>
          <w:numId w:val="12"/>
        </w:numPr>
        <w:ind w:firstLineChars="0"/>
        <w:rPr>
          <w:b/>
        </w:rPr>
      </w:pPr>
      <w:r w:rsidRPr="00E40E64">
        <w:rPr>
          <w:rFonts w:hint="eastAsia"/>
          <w:b/>
        </w:rPr>
        <w:lastRenderedPageBreak/>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言处理包</w:t>
      </w:r>
      <w:r>
        <w:t>HanLp</w:t>
      </w:r>
      <w:r>
        <w:rPr>
          <w:rStyle w:val="a5"/>
          <w:rFonts w:eastAsia="宋体" w:cs="Times New Roman"/>
          <w:spacing w:val="-6"/>
          <w:szCs w:val="20"/>
        </w:rPr>
        <w:footnoteReference w:id="1"/>
      </w:r>
      <w:r>
        <w:rPr>
          <w:rFonts w:hint="eastAsia"/>
        </w:rPr>
        <w:t>的分词处理系统进行分词处理和词性标注。例如</w:t>
      </w:r>
      <w:r>
        <w:t>，</w:t>
      </w:r>
      <w:r>
        <w:t>“</w:t>
      </w:r>
      <w:r>
        <w:rPr>
          <w:rFonts w:hint="eastAsia"/>
        </w:rPr>
        <w:t>描写形容品格高尚的人的成语</w:t>
      </w:r>
      <w:r>
        <w:t>”</w:t>
      </w:r>
      <w:r>
        <w:rPr>
          <w:rFonts w:hint="eastAsia"/>
        </w:rPr>
        <w:t>词性标注</w:t>
      </w:r>
      <w:r>
        <w:t>后结果为</w:t>
      </w:r>
      <w:r>
        <w:rPr>
          <w:rFonts w:hint="eastAsia"/>
        </w:rPr>
        <w:t>：描写</w:t>
      </w:r>
      <w:r>
        <w:rPr>
          <w:rFonts w:hint="eastAsia"/>
        </w:rPr>
        <w:t xml:space="preserve">/v, </w:t>
      </w:r>
      <w:r>
        <w:rPr>
          <w:rFonts w:hint="eastAsia"/>
        </w:rPr>
        <w:t>形容</w:t>
      </w:r>
      <w:r>
        <w:rPr>
          <w:rFonts w:hint="eastAsia"/>
        </w:rPr>
        <w:t xml:space="preserve">/v, </w:t>
      </w:r>
      <w:r>
        <w:rPr>
          <w:rFonts w:hint="eastAsia"/>
        </w:rPr>
        <w:t>品格</w:t>
      </w:r>
      <w:r>
        <w:rPr>
          <w:rFonts w:hint="eastAsia"/>
        </w:rPr>
        <w:t xml:space="preserve">/n, </w:t>
      </w:r>
      <w:r>
        <w:rPr>
          <w:rFonts w:hint="eastAsia"/>
        </w:rPr>
        <w:t>高尚</w:t>
      </w:r>
      <w:r>
        <w:rPr>
          <w:rFonts w:hint="eastAsia"/>
        </w:rPr>
        <w:t xml:space="preserve">/a, </w:t>
      </w:r>
      <w:r>
        <w:rPr>
          <w:rFonts w:hint="eastAsia"/>
        </w:rPr>
        <w:t>的</w:t>
      </w:r>
      <w:r>
        <w:rPr>
          <w:rFonts w:hint="eastAsia"/>
        </w:rPr>
        <w:t xml:space="preserve">/ude1, </w:t>
      </w:r>
      <w:r>
        <w:rPr>
          <w:rFonts w:hint="eastAsia"/>
        </w:rPr>
        <w:t>人</w:t>
      </w:r>
      <w:r>
        <w:rPr>
          <w:rFonts w:hint="eastAsia"/>
        </w:rPr>
        <w:t xml:space="preserve">/n, </w:t>
      </w:r>
      <w:r>
        <w:rPr>
          <w:rFonts w:hint="eastAsia"/>
        </w:rPr>
        <w:t>的</w:t>
      </w:r>
      <w:r>
        <w:rPr>
          <w:rFonts w:hint="eastAsia"/>
        </w:rPr>
        <w:t xml:space="preserve">/ude1, </w:t>
      </w:r>
      <w:r>
        <w:rPr>
          <w:rFonts w:hint="eastAsia"/>
        </w:rPr>
        <w:t>词语</w:t>
      </w:r>
      <w:r>
        <w:rPr>
          <w:rFonts w:hint="eastAsia"/>
        </w:rPr>
        <w:t>/n</w:t>
      </w:r>
      <w:r>
        <w:rPr>
          <w:rFonts w:hint="eastAsia"/>
        </w:rPr>
        <w:t>。</w:t>
      </w:r>
      <w:r>
        <w:t>其中</w:t>
      </w:r>
      <w:r>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rPr>
          <w:rFonts w:hint="eastAsia"/>
        </w:rPr>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D862B4">
        <w:rPr>
          <w:rFonts w:hint="eastAsia"/>
        </w:rPr>
        <w:t>。关键成分对句子起</w:t>
      </w:r>
      <w:r>
        <w:rPr>
          <w:rFonts w:hint="eastAsia"/>
        </w:rPr>
        <w:t>到</w:t>
      </w:r>
      <w:r w:rsidR="00D862B4">
        <w:rPr>
          <w:rFonts w:hint="eastAsia"/>
        </w:rPr>
        <w:t>主要</w:t>
      </w:r>
      <w:r>
        <w:rPr>
          <w:rFonts w:hint="eastAsia"/>
        </w:rPr>
        <w:t>的</w:t>
      </w:r>
      <w:r w:rsidR="00D862B4">
        <w:rPr>
          <w:rFonts w:hint="eastAsia"/>
        </w:rPr>
        <w:t>作用，修饰成分对句子起次要作用，提取关键词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描写</w:t>
      </w:r>
      <w:r w:rsidR="00D862B4">
        <w:rPr>
          <w:rFonts w:hint="eastAsia"/>
        </w:rPr>
        <w:t xml:space="preserve">/v, </w:t>
      </w:r>
      <w:r w:rsidR="00D862B4">
        <w:rPr>
          <w:rFonts w:hint="eastAsia"/>
        </w:rPr>
        <w:t>形容</w:t>
      </w:r>
      <w:r w:rsidR="00D862B4">
        <w:rPr>
          <w:rFonts w:hint="eastAsia"/>
        </w:rPr>
        <w:t xml:space="preserve">/v, </w:t>
      </w:r>
      <w:r w:rsidR="00D862B4">
        <w:rPr>
          <w:rFonts w:hint="eastAsia"/>
        </w:rPr>
        <w:t>品格</w:t>
      </w:r>
      <w:r w:rsidR="00D862B4">
        <w:rPr>
          <w:rFonts w:hint="eastAsia"/>
        </w:rPr>
        <w:t xml:space="preserve">/n, </w:t>
      </w:r>
      <w:r w:rsidR="00D862B4">
        <w:rPr>
          <w:rFonts w:hint="eastAsia"/>
        </w:rPr>
        <w:t>高尚</w:t>
      </w:r>
      <w:r w:rsidR="00D862B4">
        <w:rPr>
          <w:rFonts w:hint="eastAsia"/>
        </w:rPr>
        <w:t xml:space="preserve">/a, </w:t>
      </w:r>
      <w:r w:rsidR="00D862B4">
        <w:rPr>
          <w:rFonts w:hint="eastAsia"/>
        </w:rPr>
        <w:t>的</w:t>
      </w:r>
      <w:r w:rsidR="00D862B4">
        <w:rPr>
          <w:rFonts w:hint="eastAsia"/>
        </w:rPr>
        <w:t xml:space="preserve">/ude1, </w:t>
      </w:r>
      <w:r w:rsidR="00D862B4">
        <w:rPr>
          <w:rFonts w:hint="eastAsia"/>
        </w:rPr>
        <w:t>人</w:t>
      </w:r>
      <w:r w:rsidR="00D862B4">
        <w:rPr>
          <w:rFonts w:hint="eastAsia"/>
        </w:rPr>
        <w:t xml:space="preserve">/n, </w:t>
      </w:r>
      <w:r w:rsidR="00D862B4">
        <w:rPr>
          <w:rFonts w:hint="eastAsia"/>
        </w:rPr>
        <w:t>的</w:t>
      </w:r>
      <w:r w:rsidR="00D862B4">
        <w:rPr>
          <w:rFonts w:hint="eastAsia"/>
        </w:rPr>
        <w:t xml:space="preserve">/ude1, </w:t>
      </w:r>
      <w:r w:rsidR="00D862B4">
        <w:rPr>
          <w:rFonts w:hint="eastAsia"/>
        </w:rPr>
        <w:t>词语</w:t>
      </w:r>
      <w:r w:rsidR="00D862B4">
        <w:rPr>
          <w:rFonts w:hint="eastAsia"/>
        </w:rPr>
        <w:t>/n</w:t>
      </w:r>
      <w:r w:rsidR="00D862B4">
        <w:rPr>
          <w:rFonts w:hint="eastAsia"/>
        </w:rPr>
        <w:t>”进行关键词提取，得到一个相应的关键词集合：</w:t>
      </w:r>
      <w:r w:rsidR="00D862B4">
        <w:t>[</w:t>
      </w:r>
      <w:r w:rsidR="00D862B4">
        <w:t>品格</w:t>
      </w:r>
      <w:r w:rsidR="00D862B4">
        <w:t xml:space="preserve">, </w:t>
      </w:r>
      <w:r w:rsidR="00D862B4">
        <w:t>词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p>
    <w:p w:rsidR="00D862B4" w:rsidRDefault="00D862B4" w:rsidP="00ED2BD4">
      <w:pPr>
        <w:pStyle w:val="30"/>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掉</w:t>
      </w:r>
      <w:r w:rsidR="00E40E64">
        <w:rPr>
          <w:rFonts w:hint="eastAsia"/>
        </w:rPr>
        <w:t>没有</w:t>
      </w:r>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r w:rsidR="00EE5D24">
        <w:t>词</w:t>
      </w:r>
      <w:r w:rsidR="00EE5D24">
        <w:rPr>
          <w:rFonts w:hint="eastAsia"/>
        </w:rPr>
        <w:t>距离</w:t>
      </w:r>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r w:rsidR="00EE5D24">
        <w:t>个词的完</w:t>
      </w:r>
      <w:r w:rsidR="00EE5D24">
        <w:lastRenderedPageBreak/>
        <w:t>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2261CF" w:rsidRDefault="002261CF" w:rsidP="002261CF">
      <w:pPr>
        <w:pStyle w:val="20"/>
      </w:pPr>
      <w:r>
        <w:rPr>
          <w:rFonts w:hint="eastAsia"/>
        </w:rPr>
        <w:t>3.</w:t>
      </w:r>
      <w:r w:rsidR="007B4AC4">
        <w:t>5</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5.</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5A23B8">
      <w:pPr>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m:t>
            </m:r>
            <m:r>
              <m:rPr>
                <m:sty m:val="p"/>
              </m:rPr>
              <w:rPr>
                <w:rFonts w:ascii="Cambria Math" w:eastAsia="宋体" w:hAnsi="Cambria Math" w:cs="Times New Roman"/>
                <w:spacing w:val="-6"/>
                <w:szCs w:val="24"/>
              </w:rPr>
              <m:t>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5.</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rPr>
          <w:spacing w:val="-6"/>
          <w:szCs w:val="21"/>
        </w:rPr>
      </w:pPr>
      <w:r>
        <w:rPr>
          <w:rFonts w:hint="eastAsia"/>
        </w:rPr>
        <w:lastRenderedPageBreak/>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pPr>
      <w:r>
        <w:rPr>
          <w:rFonts w:hint="eastAsia"/>
        </w:rPr>
        <w:t>系统实现</w:t>
      </w:r>
      <w:r>
        <w:t>与</w:t>
      </w:r>
      <w:r>
        <w:rPr>
          <w:rFonts w:hint="eastAsia"/>
        </w:rPr>
        <w:t>评价</w:t>
      </w:r>
    </w:p>
    <w:p w:rsidR="009D598B" w:rsidRDefault="00F254E1" w:rsidP="00A52F04">
      <w:pPr>
        <w:pStyle w:val="20"/>
      </w:pPr>
      <w:r>
        <w:rPr>
          <w:rFonts w:hint="eastAsia"/>
        </w:rPr>
        <w:t xml:space="preserve">4.1 </w:t>
      </w:r>
      <w:r w:rsidR="00372872">
        <w:rPr>
          <w:rFonts w:hint="eastAsia"/>
        </w:rPr>
        <w:t>评价准则</w:t>
      </w:r>
    </w:p>
    <w:p w:rsidR="00372872" w:rsidRDefault="00372872" w:rsidP="002261CF">
      <w:pPr>
        <w:rPr>
          <w:spacing w:val="-6"/>
          <w:szCs w:val="21"/>
        </w:rPr>
      </w:pPr>
      <w:r>
        <w:rPr>
          <w:rFonts w:hint="eastAsia"/>
          <w:spacing w:val="-6"/>
          <w:szCs w:val="21"/>
        </w:rPr>
        <w:t>需要</w:t>
      </w:r>
      <w:r>
        <w:rPr>
          <w:spacing w:val="-6"/>
          <w:szCs w:val="21"/>
        </w:rPr>
        <w:t>两个测试集</w:t>
      </w:r>
      <w:r>
        <w:rPr>
          <w:rFonts w:hint="eastAsia"/>
          <w:spacing w:val="-6"/>
          <w:szCs w:val="21"/>
        </w:rPr>
        <w:t>：</w:t>
      </w:r>
    </w:p>
    <w:p w:rsidR="00372872" w:rsidRDefault="00372872" w:rsidP="002261CF">
      <w:pPr>
        <w:rPr>
          <w:spacing w:val="-6"/>
          <w:szCs w:val="21"/>
        </w:rPr>
      </w:pPr>
      <w:r>
        <w:rPr>
          <w:rFonts w:hint="eastAsia"/>
          <w:spacing w:val="-6"/>
          <w:szCs w:val="21"/>
        </w:rPr>
        <w:t>1</w:t>
      </w:r>
      <w:r>
        <w:rPr>
          <w:rFonts w:hint="eastAsia"/>
          <w:spacing w:val="-6"/>
          <w:szCs w:val="21"/>
        </w:rPr>
        <w:t>：</w:t>
      </w:r>
      <w:r>
        <w:rPr>
          <w:spacing w:val="-6"/>
          <w:szCs w:val="21"/>
        </w:rPr>
        <w:t>10</w:t>
      </w:r>
      <w:r>
        <w:rPr>
          <w:rFonts w:hint="eastAsia"/>
          <w:spacing w:val="-6"/>
          <w:szCs w:val="21"/>
        </w:rPr>
        <w:t xml:space="preserve">0 </w:t>
      </w:r>
      <w:r>
        <w:rPr>
          <w:rFonts w:hint="eastAsia"/>
          <w:spacing w:val="-6"/>
          <w:szCs w:val="21"/>
        </w:rPr>
        <w:t>个</w:t>
      </w:r>
      <w:r>
        <w:rPr>
          <w:spacing w:val="-6"/>
          <w:szCs w:val="21"/>
        </w:rPr>
        <w:t>query</w:t>
      </w:r>
      <w:r>
        <w:rPr>
          <w:rFonts w:hint="eastAsia"/>
          <w:spacing w:val="-6"/>
          <w:szCs w:val="21"/>
        </w:rPr>
        <w:t xml:space="preserve"> </w:t>
      </w:r>
      <w:r>
        <w:rPr>
          <w:spacing w:val="-6"/>
          <w:szCs w:val="21"/>
        </w:rPr>
        <w:t>BCC</w:t>
      </w:r>
      <w:r>
        <w:rPr>
          <w:spacing w:val="-6"/>
          <w:szCs w:val="21"/>
        </w:rPr>
        <w:t>检索结果人工过滤，得到测试集</w:t>
      </w:r>
      <w:r>
        <w:rPr>
          <w:rFonts w:hint="eastAsia"/>
          <w:spacing w:val="-6"/>
          <w:szCs w:val="21"/>
        </w:rPr>
        <w:t xml:space="preserve"> </w:t>
      </w:r>
      <w:r>
        <w:rPr>
          <w:rFonts w:hint="eastAsia"/>
          <w:spacing w:val="-6"/>
          <w:szCs w:val="21"/>
        </w:rPr>
        <w:t>（仅测试了</w:t>
      </w:r>
      <w:r>
        <w:rPr>
          <w:spacing w:val="-6"/>
          <w:szCs w:val="21"/>
        </w:rPr>
        <w:t>打分）</w:t>
      </w:r>
    </w:p>
    <w:p w:rsidR="00372872" w:rsidRDefault="00372872" w:rsidP="002261CF">
      <w:pPr>
        <w:rPr>
          <w:spacing w:val="-6"/>
          <w:szCs w:val="21"/>
        </w:rPr>
      </w:pPr>
      <w:r>
        <w:rPr>
          <w:rFonts w:hint="eastAsia"/>
          <w:spacing w:val="-6"/>
          <w:szCs w:val="21"/>
        </w:rPr>
        <w:t>2</w:t>
      </w:r>
      <w:r>
        <w:rPr>
          <w:rFonts w:hint="eastAsia"/>
          <w:spacing w:val="-6"/>
          <w:szCs w:val="21"/>
        </w:rPr>
        <w:t>：开放</w:t>
      </w:r>
      <w:r>
        <w:rPr>
          <w:spacing w:val="-6"/>
          <w:szCs w:val="21"/>
        </w:rPr>
        <w:t>测试，网上搜索成语分类的</w:t>
      </w:r>
      <w:r>
        <w:rPr>
          <w:rFonts w:hint="eastAsia"/>
          <w:spacing w:val="-6"/>
          <w:szCs w:val="21"/>
        </w:rPr>
        <w:t>成语集或者</w:t>
      </w:r>
      <w:r>
        <w:rPr>
          <w:spacing w:val="-6"/>
          <w:szCs w:val="21"/>
        </w:rPr>
        <w:t>对</w:t>
      </w:r>
      <w:r>
        <w:rPr>
          <w:rFonts w:hint="eastAsia"/>
          <w:spacing w:val="-6"/>
          <w:szCs w:val="21"/>
        </w:rPr>
        <w:t>1</w:t>
      </w:r>
      <w:r>
        <w:rPr>
          <w:rFonts w:hint="eastAsia"/>
          <w:spacing w:val="-6"/>
          <w:szCs w:val="21"/>
        </w:rPr>
        <w:t>中</w:t>
      </w:r>
      <w:r>
        <w:rPr>
          <w:rFonts w:hint="eastAsia"/>
          <w:spacing w:val="-6"/>
          <w:szCs w:val="21"/>
        </w:rPr>
        <w:t>100</w:t>
      </w:r>
      <w:r>
        <w:rPr>
          <w:rFonts w:hint="eastAsia"/>
          <w:spacing w:val="-6"/>
          <w:szCs w:val="21"/>
        </w:rPr>
        <w:t>个</w:t>
      </w:r>
      <w:r>
        <w:rPr>
          <w:spacing w:val="-6"/>
          <w:szCs w:val="21"/>
        </w:rPr>
        <w:t>query</w:t>
      </w:r>
      <w:r>
        <w:rPr>
          <w:rFonts w:hint="eastAsia"/>
          <w:spacing w:val="-6"/>
          <w:szCs w:val="21"/>
        </w:rPr>
        <w:t>人</w:t>
      </w:r>
      <w:r>
        <w:rPr>
          <w:spacing w:val="-6"/>
          <w:szCs w:val="21"/>
        </w:rPr>
        <w:t>能想到的成语</w:t>
      </w:r>
      <w:r>
        <w:rPr>
          <w:rFonts w:hint="eastAsia"/>
          <w:spacing w:val="-6"/>
          <w:szCs w:val="21"/>
        </w:rPr>
        <w:t>构造</w:t>
      </w:r>
      <w:r>
        <w:rPr>
          <w:spacing w:val="-6"/>
          <w:szCs w:val="21"/>
        </w:rPr>
        <w:t>测试集（</w:t>
      </w:r>
      <w:r>
        <w:rPr>
          <w:rFonts w:hint="eastAsia"/>
          <w:spacing w:val="-6"/>
          <w:szCs w:val="21"/>
        </w:rPr>
        <w:t>测试</w:t>
      </w:r>
      <w:r>
        <w:rPr>
          <w:spacing w:val="-6"/>
          <w:szCs w:val="21"/>
        </w:rPr>
        <w:t>整个</w:t>
      </w:r>
      <w:r>
        <w:rPr>
          <w:rFonts w:hint="eastAsia"/>
          <w:spacing w:val="-6"/>
          <w:szCs w:val="21"/>
        </w:rPr>
        <w:t>成语</w:t>
      </w:r>
      <w:r>
        <w:rPr>
          <w:spacing w:val="-6"/>
          <w:szCs w:val="21"/>
        </w:rPr>
        <w:t>检索效果）</w:t>
      </w:r>
    </w:p>
    <w:p w:rsidR="00372872" w:rsidRDefault="00A52F04" w:rsidP="00A52F04">
      <w:pPr>
        <w:pStyle w:val="20"/>
      </w:pPr>
      <w:r>
        <w:rPr>
          <w:rFonts w:hint="eastAsia"/>
        </w:rPr>
        <w:t xml:space="preserve">4.2 </w:t>
      </w:r>
      <w:r w:rsidR="00372872">
        <w:rPr>
          <w:rFonts w:hint="eastAsia"/>
        </w:rPr>
        <w:t>实验数据</w:t>
      </w:r>
    </w:p>
    <w:p w:rsidR="009D598B" w:rsidRDefault="00A52F04" w:rsidP="00A52F04">
      <w:pPr>
        <w:pStyle w:val="20"/>
      </w:pPr>
      <w:r>
        <w:rPr>
          <w:rFonts w:hint="eastAsia"/>
        </w:rPr>
        <w:t xml:space="preserve">4.3 </w:t>
      </w:r>
      <w:r>
        <w:rPr>
          <w:rFonts w:hint="eastAsia"/>
        </w:rPr>
        <w:t>模型</w:t>
      </w:r>
      <w:r>
        <w:t>训练</w:t>
      </w:r>
    </w:p>
    <w:p w:rsidR="00A52F04" w:rsidRDefault="00A52F04" w:rsidP="00A52F04">
      <w:pPr>
        <w:pStyle w:val="20"/>
      </w:pPr>
      <w:r>
        <w:rPr>
          <w:rFonts w:hint="eastAsia"/>
        </w:rPr>
        <w:t xml:space="preserve">4.4 </w:t>
      </w:r>
      <w:r>
        <w:rPr>
          <w:rFonts w:hint="eastAsia"/>
        </w:rPr>
        <w:t>备选集</w:t>
      </w:r>
      <w:r>
        <w:t>生成</w:t>
      </w:r>
    </w:p>
    <w:p w:rsidR="00A52F04" w:rsidRDefault="00A52F04" w:rsidP="00A52F04">
      <w:r>
        <w:rPr>
          <w:rFonts w:hint="eastAsia"/>
        </w:rPr>
        <w:t>BCC</w:t>
      </w:r>
      <w:r>
        <w:t>检索生成备选集</w:t>
      </w:r>
    </w:p>
    <w:p w:rsidR="00A52F04" w:rsidRDefault="00A52F04" w:rsidP="00A52F04">
      <w:pPr>
        <w:pStyle w:val="20"/>
      </w:pPr>
      <w:r>
        <w:rPr>
          <w:rFonts w:hint="eastAsia"/>
        </w:rPr>
        <w:t xml:space="preserve">4.5 </w:t>
      </w:r>
      <w:r>
        <w:rPr>
          <w:rFonts w:hint="eastAsia"/>
        </w:rPr>
        <w:t>实验</w:t>
      </w:r>
      <w:r>
        <w:t>评价</w:t>
      </w:r>
    </w:p>
    <w:p w:rsidR="00A52F04" w:rsidRDefault="00A52F04" w:rsidP="001463D2">
      <w:pPr>
        <w:pStyle w:val="30"/>
        <w:ind w:leftChars="200" w:left="480" w:right="210"/>
      </w:pPr>
      <w:r>
        <w:rPr>
          <w:rFonts w:hint="eastAsia"/>
        </w:rPr>
        <w:t xml:space="preserve">4.5.1 </w:t>
      </w:r>
      <w:r>
        <w:rPr>
          <w:rFonts w:hint="eastAsia"/>
        </w:rPr>
        <w:t>测试集</w:t>
      </w:r>
      <w:r>
        <w:t>测试</w:t>
      </w:r>
    </w:p>
    <w:p w:rsidR="00A52F04" w:rsidRDefault="00A52F04" w:rsidP="001463D2">
      <w:pPr>
        <w:pStyle w:val="30"/>
        <w:ind w:leftChars="200" w:left="480" w:right="210"/>
      </w:pPr>
      <w:r>
        <w:rPr>
          <w:rFonts w:hint="eastAsia"/>
        </w:rPr>
        <w:t xml:space="preserve">4.5.2 </w:t>
      </w:r>
      <w:r>
        <w:rPr>
          <w:rFonts w:hint="eastAsia"/>
        </w:rPr>
        <w:t>现有平台互评</w:t>
      </w:r>
    </w:p>
    <w:p w:rsidR="00A52F04" w:rsidRDefault="00A52F04" w:rsidP="001463D2">
      <w:pPr>
        <w:ind w:leftChars="200" w:left="480"/>
      </w:pPr>
      <w:r>
        <w:t>100</w:t>
      </w:r>
      <w:r>
        <w:rPr>
          <w:rFonts w:hint="eastAsia"/>
        </w:rPr>
        <w:t>个</w:t>
      </w:r>
      <w:r>
        <w:t>query</w:t>
      </w:r>
      <w:r>
        <w:t>和目前主流成语检索平台检索结果比较</w:t>
      </w:r>
      <w:r>
        <w:rPr>
          <w:rFonts w:hint="eastAsia"/>
        </w:rPr>
        <w:t>得到</w:t>
      </w:r>
      <w:r>
        <w:t>类似下</w:t>
      </w:r>
      <w:r>
        <w:rPr>
          <w:rFonts w:hint="eastAsia"/>
        </w:rPr>
        <w:t>表</w:t>
      </w:r>
      <w:r>
        <w:t>的评估结果</w:t>
      </w:r>
    </w:p>
    <w:p w:rsidR="00A52F04" w:rsidRDefault="00A52F04" w:rsidP="005B325B">
      <w:r>
        <w:rPr>
          <w:rFonts w:hint="eastAsia"/>
          <w:noProof/>
        </w:rPr>
        <w:drawing>
          <wp:inline distT="0" distB="0" distL="0" distR="0" wp14:anchorId="3CD19FC1" wp14:editId="50EA843B">
            <wp:extent cx="4895850" cy="1155758"/>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940928" cy="1166400"/>
                    </a:xfrm>
                    <a:prstGeom prst="rect">
                      <a:avLst/>
                    </a:prstGeom>
                    <a:noFill/>
                    <a:ln>
                      <a:noFill/>
                    </a:ln>
                  </pic:spPr>
                </pic:pic>
              </a:graphicData>
            </a:graphic>
          </wp:inline>
        </w:drawing>
      </w:r>
    </w:p>
    <w:p w:rsidR="001463D2" w:rsidRDefault="00CA521A" w:rsidP="00CA521A">
      <w:pPr>
        <w:pStyle w:val="1"/>
      </w:pPr>
      <w:r>
        <w:rPr>
          <w:rFonts w:hint="eastAsia"/>
        </w:rPr>
        <w:t>总结</w:t>
      </w:r>
      <w:r>
        <w:t>和展望</w:t>
      </w:r>
    </w:p>
    <w:p w:rsidR="00E71AC2" w:rsidRDefault="00196EB8" w:rsidP="00196EB8">
      <w:pPr>
        <w:ind w:firstLine="420"/>
        <w:sectPr w:rsidR="00E71AC2">
          <w:pgSz w:w="11906" w:h="16838"/>
          <w:pgMar w:top="1440" w:right="1800" w:bottom="1440" w:left="1800" w:header="851" w:footer="992" w:gutter="0"/>
          <w:cols w:space="425"/>
          <w:docGrid w:type="lines" w:linePitch="312"/>
        </w:sectPr>
      </w:pPr>
      <w:r>
        <w:rPr>
          <w:rFonts w:hint="eastAsia"/>
        </w:rPr>
        <w:t>本文研究</w:t>
      </w:r>
      <w:r w:rsidRPr="00196EB8">
        <w:rPr>
          <w:rFonts w:hint="eastAsia"/>
        </w:rPr>
        <w:t>的目的是，使用户在只有表达意图而不知道具体成语的情况下能检</w:t>
      </w:r>
      <w:r w:rsidRPr="00196EB8">
        <w:rPr>
          <w:rFonts w:hint="eastAsia"/>
        </w:rPr>
        <w:lastRenderedPageBreak/>
        <w:t>索出比较满意的结果。以上的试验结果表明，基于关键词的成语检索系统在满足用户通过语义检索成语这个需求上是远远不够的。其根本原因在于，用户的检索需求是语义上的检索，而基于关键词匹配的成语检索仅仅只是对字串的完全匹配而没有对用户的检索请求进行语义分析。本文使用基于大数据的词嵌入模型为核心的成语检索方法，搭建系统对用户的检索请求进行了分词、词性标注和语法分析，并对备选集进行了语义相似度分析，能较好的满足用户的这类检索需求。下一步将对模型进行进一步改善，如加入成语极性计算等。</w:t>
      </w:r>
    </w:p>
    <w:p w:rsidR="002843CD" w:rsidRDefault="002843CD" w:rsidP="00CA521A">
      <w:pPr>
        <w:pStyle w:val="1"/>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Chen K, Corrado G, et al. Efficient estimation of word representations in vector space[J]. arXiv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in W, Schütze H. Learning Word Meta-Embeddings by Using Ensembles of Embedding Sets[J]. arXiv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Ling W, Chu-Cheng L, Tsvetkov Y, et al. Not all contexts are created equal: Better word representations with variable attention[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Faruqui M, Dodge J, Jauhar S K, et al. Retrofitting word vectors to semantic lexicons[J]. arXiv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ZangJiaojiao, XunEndong. The Study on Separable Words’ Separable Forms of 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lastRenderedPageBreak/>
        <w:t xml:space="preserve"> </w:t>
      </w:r>
      <w:r w:rsidRPr="00247128">
        <w:rPr>
          <w:rFonts w:hint="eastAsia"/>
          <w:color w:val="222222"/>
          <w:szCs w:val="24"/>
          <w:shd w:val="clear" w:color="auto" w:fill="FFFFFF"/>
        </w:rPr>
        <w:t>梅家驹</w:t>
      </w:r>
      <w:r>
        <w:rPr>
          <w:rFonts w:hint="eastAsia"/>
          <w:color w:val="222222"/>
          <w:szCs w:val="24"/>
          <w:shd w:val="clear" w:color="auto" w:fill="FFFFFF"/>
        </w:rPr>
        <w:t>，</w:t>
      </w:r>
      <w:r w:rsidRPr="00247128">
        <w:rPr>
          <w:rFonts w:hint="eastAsia"/>
          <w:color w:val="222222"/>
          <w:szCs w:val="24"/>
          <w:shd w:val="clear" w:color="auto" w:fill="FFFFFF"/>
        </w:rPr>
        <w:t>竺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r w:rsidRPr="00247128">
        <w:rPr>
          <w:rFonts w:hint="eastAsia"/>
          <w:color w:val="222222"/>
          <w:szCs w:val="24"/>
          <w:shd w:val="clear" w:color="auto" w:fill="FFFFFF"/>
        </w:rPr>
        <w:t>同义词词林</w:t>
      </w:r>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Harris Z S. Distributional structure[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Turney P D, Pantel P. From frequency to meaning: Vector space models of semantics[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Lebret R, Collobert R. Word Embeddings through Hellinger PCA[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rFonts w:hint="eastAsia"/>
          <w:color w:val="222222"/>
          <w:szCs w:val="24"/>
          <w:shd w:val="clear" w:color="auto" w:fill="FFFFFF"/>
        </w:rPr>
      </w:pPr>
      <w:r w:rsidRPr="002C7506">
        <w:rPr>
          <w:color w:val="222222"/>
          <w:szCs w:val="24"/>
          <w:shd w:val="clear" w:color="auto" w:fill="FFFFFF"/>
        </w:rPr>
        <w:t>Salton G. A vector space model for automatic indexing[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Li Y, Bandar Z A, Mclean D. An approach for measuring semantic similarity between words using multiple information sources[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 xml:space="preserve">Metzler D, Dumais S, Meek C. Similarity Measures for Short Segments of </w:t>
      </w:r>
      <w:r w:rsidRPr="00BD746D">
        <w:rPr>
          <w:color w:val="222222"/>
          <w:szCs w:val="24"/>
          <w:shd w:val="clear" w:color="auto" w:fill="FFFFFF"/>
        </w:rPr>
        <w:lastRenderedPageBreak/>
        <w:t>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Pr="00D21E51"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2843CD" w:rsidRDefault="002843CD" w:rsidP="005C382C"/>
    <w:p w:rsidR="00EC1F95" w:rsidRDefault="00EC1F95" w:rsidP="005C382C"/>
    <w:p w:rsidR="00E71AC2" w:rsidRDefault="00E71AC2" w:rsidP="005C382C">
      <w:pPr>
        <w:sectPr w:rsidR="00E71AC2">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r>
        <w:rPr>
          <w:rFonts w:ascii="Arial" w:hAnsi="Arial" w:cs="Arial"/>
          <w:color w:val="222222"/>
          <w:szCs w:val="24"/>
          <w:shd w:val="clear" w:color="auto" w:fill="FFFFFF"/>
        </w:rPr>
        <w:t>在北语的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北语这个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r w:rsidR="005C6014">
        <w:rPr>
          <w:rFonts w:ascii="Arial" w:hAnsi="Arial" w:cs="Arial"/>
          <w:color w:val="222222"/>
          <w:szCs w:val="24"/>
          <w:shd w:val="clear" w:color="auto" w:fill="FFFFFF"/>
        </w:rPr>
        <w:t>北语毕业</w:t>
      </w:r>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在北语上课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r w:rsidR="005C6014">
        <w:rPr>
          <w:rFonts w:ascii="Arial" w:hAnsi="Arial" w:cs="Arial" w:hint="eastAsia"/>
          <w:color w:val="222222"/>
          <w:szCs w:val="24"/>
          <w:shd w:val="clear" w:color="auto" w:fill="FFFFFF"/>
        </w:rPr>
        <w:t>主南</w:t>
      </w:r>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研，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一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在北语七年，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r>
        <w:rPr>
          <w:rFonts w:ascii="Arial" w:hAnsi="Arial" w:cs="Arial"/>
          <w:color w:val="222222"/>
          <w:szCs w:val="24"/>
          <w:shd w:val="clear" w:color="auto" w:fill="FFFFFF"/>
        </w:rPr>
        <w:t>总是凶你却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执着让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是我北语七年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EC1F95"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787D52">
      <w:pPr>
        <w:widowControl/>
        <w:ind w:firstLine="420"/>
        <w:rPr>
          <w:rFonts w:ascii="Arial" w:hAnsi="Arial" w:cs="Arial"/>
          <w:color w:val="222222"/>
          <w:szCs w:val="24"/>
          <w:shd w:val="clear" w:color="auto" w:fill="FFFFFF"/>
        </w:rPr>
      </w:pPr>
    </w:p>
    <w:p w:rsidR="000E4C6A" w:rsidRDefault="000E4C6A" w:rsidP="00787D52">
      <w:pPr>
        <w:widowControl/>
        <w:ind w:firstLine="420"/>
        <w:rPr>
          <w:rFonts w:ascii="Arial" w:hAnsi="Arial" w:cs="Arial"/>
          <w:color w:val="222222"/>
          <w:szCs w:val="24"/>
          <w:shd w:val="clear" w:color="auto" w:fill="FFFFFF"/>
        </w:rPr>
      </w:pPr>
    </w:p>
    <w:p w:rsidR="000E4C6A" w:rsidRDefault="000E4C6A" w:rsidP="000E4C6A">
      <w:pPr>
        <w:pStyle w:val="a3"/>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5C7B" w:rsidRDefault="008F5C7B" w:rsidP="00AA6B8A">
      <w:r>
        <w:separator/>
      </w:r>
    </w:p>
  </w:endnote>
  <w:endnote w:type="continuationSeparator" w:id="0">
    <w:p w:rsidR="008F5C7B" w:rsidRDefault="008F5C7B"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5C7B" w:rsidRDefault="008F5C7B" w:rsidP="00AA6B8A">
      <w:r>
        <w:separator/>
      </w:r>
    </w:p>
  </w:footnote>
  <w:footnote w:type="continuationSeparator" w:id="0">
    <w:p w:rsidR="008F5C7B" w:rsidRDefault="008F5C7B" w:rsidP="00AA6B8A">
      <w:r>
        <w:continuationSeparator/>
      </w:r>
    </w:p>
  </w:footnote>
  <w:footnote w:id="1">
    <w:p w:rsidR="00E7536F" w:rsidRDefault="00E7536F" w:rsidP="00D862B4">
      <w:pPr>
        <w:pStyle w:val="a4"/>
      </w:pPr>
      <w:r>
        <w:rPr>
          <w:rStyle w:val="a5"/>
        </w:rPr>
        <w:footnoteRef/>
      </w:r>
      <w:r>
        <w:t xml:space="preserve"> </w:t>
      </w:r>
      <w:r w:rsidRPr="0065625F">
        <w:t>http://hanlp.linrunsoft.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hybridMultilevel"/>
    <w:tmpl w:val="2D4046CE"/>
    <w:lvl w:ilvl="0" w:tplc="9BB4D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7121"/>
    <w:rsid w:val="00015CF6"/>
    <w:rsid w:val="00025C52"/>
    <w:rsid w:val="00036DC5"/>
    <w:rsid w:val="000419BC"/>
    <w:rsid w:val="0005358F"/>
    <w:rsid w:val="0005786C"/>
    <w:rsid w:val="00064085"/>
    <w:rsid w:val="000747FF"/>
    <w:rsid w:val="00086311"/>
    <w:rsid w:val="00090391"/>
    <w:rsid w:val="00090B4E"/>
    <w:rsid w:val="000B0430"/>
    <w:rsid w:val="000B53AA"/>
    <w:rsid w:val="000C13A1"/>
    <w:rsid w:val="000D5A61"/>
    <w:rsid w:val="000E4C6A"/>
    <w:rsid w:val="000E5531"/>
    <w:rsid w:val="000F082E"/>
    <w:rsid w:val="000F3255"/>
    <w:rsid w:val="001003B1"/>
    <w:rsid w:val="00101036"/>
    <w:rsid w:val="001076AA"/>
    <w:rsid w:val="00117460"/>
    <w:rsid w:val="00125A0C"/>
    <w:rsid w:val="001266C9"/>
    <w:rsid w:val="00127AA8"/>
    <w:rsid w:val="0014072D"/>
    <w:rsid w:val="001426FA"/>
    <w:rsid w:val="001463D2"/>
    <w:rsid w:val="001522EB"/>
    <w:rsid w:val="001525A5"/>
    <w:rsid w:val="001535F6"/>
    <w:rsid w:val="0015395A"/>
    <w:rsid w:val="001613F2"/>
    <w:rsid w:val="001652B8"/>
    <w:rsid w:val="00172E45"/>
    <w:rsid w:val="001753E4"/>
    <w:rsid w:val="001778CB"/>
    <w:rsid w:val="00186592"/>
    <w:rsid w:val="00186A26"/>
    <w:rsid w:val="00186E98"/>
    <w:rsid w:val="001904E3"/>
    <w:rsid w:val="0019222D"/>
    <w:rsid w:val="0019234B"/>
    <w:rsid w:val="00193FD1"/>
    <w:rsid w:val="00196A0C"/>
    <w:rsid w:val="00196DB1"/>
    <w:rsid w:val="00196EB8"/>
    <w:rsid w:val="00197747"/>
    <w:rsid w:val="001A000C"/>
    <w:rsid w:val="001A4F7C"/>
    <w:rsid w:val="001A4F84"/>
    <w:rsid w:val="001B32E9"/>
    <w:rsid w:val="001B4DA8"/>
    <w:rsid w:val="001C7120"/>
    <w:rsid w:val="001D1CDD"/>
    <w:rsid w:val="001D3BD8"/>
    <w:rsid w:val="001D508D"/>
    <w:rsid w:val="001D604C"/>
    <w:rsid w:val="001E1D31"/>
    <w:rsid w:val="001E2B0D"/>
    <w:rsid w:val="001F00D8"/>
    <w:rsid w:val="001F25E9"/>
    <w:rsid w:val="001F3A4A"/>
    <w:rsid w:val="001F61AB"/>
    <w:rsid w:val="001F719D"/>
    <w:rsid w:val="001F744A"/>
    <w:rsid w:val="00204A04"/>
    <w:rsid w:val="0020548C"/>
    <w:rsid w:val="002153E8"/>
    <w:rsid w:val="002261CF"/>
    <w:rsid w:val="00234ECE"/>
    <w:rsid w:val="00235251"/>
    <w:rsid w:val="002370C1"/>
    <w:rsid w:val="00246F3A"/>
    <w:rsid w:val="00247128"/>
    <w:rsid w:val="00250F44"/>
    <w:rsid w:val="002843CD"/>
    <w:rsid w:val="0028464B"/>
    <w:rsid w:val="00292B30"/>
    <w:rsid w:val="002A236A"/>
    <w:rsid w:val="002A5A86"/>
    <w:rsid w:val="002B0FE4"/>
    <w:rsid w:val="002B14AF"/>
    <w:rsid w:val="002B4886"/>
    <w:rsid w:val="002C7506"/>
    <w:rsid w:val="002E0FC1"/>
    <w:rsid w:val="002E1333"/>
    <w:rsid w:val="002E5E22"/>
    <w:rsid w:val="002E5F7B"/>
    <w:rsid w:val="002F47FB"/>
    <w:rsid w:val="002F6035"/>
    <w:rsid w:val="00300841"/>
    <w:rsid w:val="00317848"/>
    <w:rsid w:val="00323738"/>
    <w:rsid w:val="0034489B"/>
    <w:rsid w:val="003531D3"/>
    <w:rsid w:val="00353B3F"/>
    <w:rsid w:val="003561D6"/>
    <w:rsid w:val="003674DE"/>
    <w:rsid w:val="00367B43"/>
    <w:rsid w:val="00372872"/>
    <w:rsid w:val="0038037E"/>
    <w:rsid w:val="00382919"/>
    <w:rsid w:val="00395974"/>
    <w:rsid w:val="003A10D0"/>
    <w:rsid w:val="003A1AA1"/>
    <w:rsid w:val="003A2CF8"/>
    <w:rsid w:val="003A60A0"/>
    <w:rsid w:val="003B1C21"/>
    <w:rsid w:val="003B4726"/>
    <w:rsid w:val="003C07A3"/>
    <w:rsid w:val="003C08B2"/>
    <w:rsid w:val="003D6734"/>
    <w:rsid w:val="003E030A"/>
    <w:rsid w:val="00401121"/>
    <w:rsid w:val="00404F11"/>
    <w:rsid w:val="00425956"/>
    <w:rsid w:val="004401AA"/>
    <w:rsid w:val="00440C69"/>
    <w:rsid w:val="004431CF"/>
    <w:rsid w:val="004444F9"/>
    <w:rsid w:val="0044665D"/>
    <w:rsid w:val="00450993"/>
    <w:rsid w:val="00450C2C"/>
    <w:rsid w:val="00454554"/>
    <w:rsid w:val="00454742"/>
    <w:rsid w:val="004647CC"/>
    <w:rsid w:val="00465BBA"/>
    <w:rsid w:val="004725C6"/>
    <w:rsid w:val="004743A1"/>
    <w:rsid w:val="004818DC"/>
    <w:rsid w:val="00482729"/>
    <w:rsid w:val="004842D2"/>
    <w:rsid w:val="0048705E"/>
    <w:rsid w:val="004900F2"/>
    <w:rsid w:val="00491D66"/>
    <w:rsid w:val="00491F92"/>
    <w:rsid w:val="00492316"/>
    <w:rsid w:val="004A0981"/>
    <w:rsid w:val="004A3565"/>
    <w:rsid w:val="004A5C17"/>
    <w:rsid w:val="004D39ED"/>
    <w:rsid w:val="004D3C10"/>
    <w:rsid w:val="004D7E0C"/>
    <w:rsid w:val="004E2CB2"/>
    <w:rsid w:val="004F1ACA"/>
    <w:rsid w:val="00504CDB"/>
    <w:rsid w:val="00506A54"/>
    <w:rsid w:val="00510068"/>
    <w:rsid w:val="00511F88"/>
    <w:rsid w:val="00513EA6"/>
    <w:rsid w:val="005179F5"/>
    <w:rsid w:val="00525348"/>
    <w:rsid w:val="00533631"/>
    <w:rsid w:val="00533C00"/>
    <w:rsid w:val="0053497A"/>
    <w:rsid w:val="005461DC"/>
    <w:rsid w:val="0055264A"/>
    <w:rsid w:val="005617C6"/>
    <w:rsid w:val="00564ECA"/>
    <w:rsid w:val="00566043"/>
    <w:rsid w:val="00567168"/>
    <w:rsid w:val="005675E2"/>
    <w:rsid w:val="005720D2"/>
    <w:rsid w:val="005840D6"/>
    <w:rsid w:val="00590A50"/>
    <w:rsid w:val="0059378E"/>
    <w:rsid w:val="00595F95"/>
    <w:rsid w:val="005A1835"/>
    <w:rsid w:val="005A23B8"/>
    <w:rsid w:val="005A5001"/>
    <w:rsid w:val="005B07D6"/>
    <w:rsid w:val="005B325B"/>
    <w:rsid w:val="005B3651"/>
    <w:rsid w:val="005B3B8D"/>
    <w:rsid w:val="005C058A"/>
    <w:rsid w:val="005C382C"/>
    <w:rsid w:val="005C59D8"/>
    <w:rsid w:val="005C6014"/>
    <w:rsid w:val="005D307B"/>
    <w:rsid w:val="005E681D"/>
    <w:rsid w:val="005F48F9"/>
    <w:rsid w:val="005F7183"/>
    <w:rsid w:val="00604869"/>
    <w:rsid w:val="00606073"/>
    <w:rsid w:val="00614F20"/>
    <w:rsid w:val="00615CEE"/>
    <w:rsid w:val="006260CF"/>
    <w:rsid w:val="006326E9"/>
    <w:rsid w:val="00632E45"/>
    <w:rsid w:val="00640325"/>
    <w:rsid w:val="00640A23"/>
    <w:rsid w:val="00647A9A"/>
    <w:rsid w:val="00654908"/>
    <w:rsid w:val="006569B8"/>
    <w:rsid w:val="00657E64"/>
    <w:rsid w:val="00661806"/>
    <w:rsid w:val="00662AE3"/>
    <w:rsid w:val="0066358F"/>
    <w:rsid w:val="00667278"/>
    <w:rsid w:val="0066789C"/>
    <w:rsid w:val="0068109F"/>
    <w:rsid w:val="00687C25"/>
    <w:rsid w:val="00690673"/>
    <w:rsid w:val="006966FC"/>
    <w:rsid w:val="0069727E"/>
    <w:rsid w:val="006A5B81"/>
    <w:rsid w:val="006B1EBB"/>
    <w:rsid w:val="006E038B"/>
    <w:rsid w:val="006E049C"/>
    <w:rsid w:val="006E0A55"/>
    <w:rsid w:val="006E25C5"/>
    <w:rsid w:val="006E32A0"/>
    <w:rsid w:val="006F0156"/>
    <w:rsid w:val="00711008"/>
    <w:rsid w:val="007216E7"/>
    <w:rsid w:val="00731E0A"/>
    <w:rsid w:val="00735FA7"/>
    <w:rsid w:val="00747B39"/>
    <w:rsid w:val="00752B06"/>
    <w:rsid w:val="00756BCE"/>
    <w:rsid w:val="007612FB"/>
    <w:rsid w:val="007727B2"/>
    <w:rsid w:val="00774BF5"/>
    <w:rsid w:val="0077798A"/>
    <w:rsid w:val="00782EB1"/>
    <w:rsid w:val="0078315D"/>
    <w:rsid w:val="007835B8"/>
    <w:rsid w:val="007848CF"/>
    <w:rsid w:val="00785F1A"/>
    <w:rsid w:val="00787D52"/>
    <w:rsid w:val="00792C5B"/>
    <w:rsid w:val="007A7A8E"/>
    <w:rsid w:val="007B4AC4"/>
    <w:rsid w:val="007C41B0"/>
    <w:rsid w:val="007C477C"/>
    <w:rsid w:val="007D3FD7"/>
    <w:rsid w:val="007D706C"/>
    <w:rsid w:val="008032C1"/>
    <w:rsid w:val="00803A42"/>
    <w:rsid w:val="00803BFF"/>
    <w:rsid w:val="008050A1"/>
    <w:rsid w:val="008116BF"/>
    <w:rsid w:val="0084206B"/>
    <w:rsid w:val="0084478C"/>
    <w:rsid w:val="008531D1"/>
    <w:rsid w:val="00867731"/>
    <w:rsid w:val="0087478A"/>
    <w:rsid w:val="00875670"/>
    <w:rsid w:val="0088598B"/>
    <w:rsid w:val="00885A4A"/>
    <w:rsid w:val="008A711F"/>
    <w:rsid w:val="008B2D46"/>
    <w:rsid w:val="008B2E15"/>
    <w:rsid w:val="008B41D9"/>
    <w:rsid w:val="008C44E7"/>
    <w:rsid w:val="008C4512"/>
    <w:rsid w:val="008C52A1"/>
    <w:rsid w:val="008C7B1A"/>
    <w:rsid w:val="008D1DF5"/>
    <w:rsid w:val="008D5B8A"/>
    <w:rsid w:val="008E7F08"/>
    <w:rsid w:val="008F19A4"/>
    <w:rsid w:val="008F1B0C"/>
    <w:rsid w:val="008F5C7B"/>
    <w:rsid w:val="00901A67"/>
    <w:rsid w:val="009118B3"/>
    <w:rsid w:val="0091506A"/>
    <w:rsid w:val="0092777A"/>
    <w:rsid w:val="00927B78"/>
    <w:rsid w:val="00927D8A"/>
    <w:rsid w:val="00935388"/>
    <w:rsid w:val="00935609"/>
    <w:rsid w:val="00945033"/>
    <w:rsid w:val="00950D1C"/>
    <w:rsid w:val="00953B57"/>
    <w:rsid w:val="00954D2F"/>
    <w:rsid w:val="00955C83"/>
    <w:rsid w:val="0095768F"/>
    <w:rsid w:val="00963BDE"/>
    <w:rsid w:val="00974E8C"/>
    <w:rsid w:val="00975CAF"/>
    <w:rsid w:val="00977170"/>
    <w:rsid w:val="00980201"/>
    <w:rsid w:val="00980282"/>
    <w:rsid w:val="009815DC"/>
    <w:rsid w:val="00981C74"/>
    <w:rsid w:val="009916D9"/>
    <w:rsid w:val="0099499A"/>
    <w:rsid w:val="009B08C9"/>
    <w:rsid w:val="009B095B"/>
    <w:rsid w:val="009B46FB"/>
    <w:rsid w:val="009B701F"/>
    <w:rsid w:val="009C1E62"/>
    <w:rsid w:val="009C4D6A"/>
    <w:rsid w:val="009C5E79"/>
    <w:rsid w:val="009C774D"/>
    <w:rsid w:val="009D4420"/>
    <w:rsid w:val="009D598B"/>
    <w:rsid w:val="009D5F5D"/>
    <w:rsid w:val="009E0731"/>
    <w:rsid w:val="009E63D9"/>
    <w:rsid w:val="00A02A11"/>
    <w:rsid w:val="00A048B1"/>
    <w:rsid w:val="00A06B10"/>
    <w:rsid w:val="00A06B99"/>
    <w:rsid w:val="00A07E0E"/>
    <w:rsid w:val="00A15476"/>
    <w:rsid w:val="00A20460"/>
    <w:rsid w:val="00A3189B"/>
    <w:rsid w:val="00A43BB6"/>
    <w:rsid w:val="00A5053A"/>
    <w:rsid w:val="00A52F04"/>
    <w:rsid w:val="00A6442B"/>
    <w:rsid w:val="00A774F1"/>
    <w:rsid w:val="00A812C0"/>
    <w:rsid w:val="00A827CB"/>
    <w:rsid w:val="00AA6B8A"/>
    <w:rsid w:val="00AA7051"/>
    <w:rsid w:val="00AB205D"/>
    <w:rsid w:val="00AC6321"/>
    <w:rsid w:val="00AE369A"/>
    <w:rsid w:val="00AE431E"/>
    <w:rsid w:val="00AE62CC"/>
    <w:rsid w:val="00AF76FF"/>
    <w:rsid w:val="00B130CA"/>
    <w:rsid w:val="00B13789"/>
    <w:rsid w:val="00B21D89"/>
    <w:rsid w:val="00B220A3"/>
    <w:rsid w:val="00B32F6E"/>
    <w:rsid w:val="00B47BA6"/>
    <w:rsid w:val="00B47FA7"/>
    <w:rsid w:val="00B504A7"/>
    <w:rsid w:val="00B5094C"/>
    <w:rsid w:val="00B611F0"/>
    <w:rsid w:val="00B8400D"/>
    <w:rsid w:val="00B91A23"/>
    <w:rsid w:val="00BA3D03"/>
    <w:rsid w:val="00BA5273"/>
    <w:rsid w:val="00BA6BDD"/>
    <w:rsid w:val="00BB6A28"/>
    <w:rsid w:val="00BC03FD"/>
    <w:rsid w:val="00BC2576"/>
    <w:rsid w:val="00BC2977"/>
    <w:rsid w:val="00BD61E1"/>
    <w:rsid w:val="00BD6DC1"/>
    <w:rsid w:val="00BD746D"/>
    <w:rsid w:val="00BD7F0E"/>
    <w:rsid w:val="00BE1546"/>
    <w:rsid w:val="00BE7C42"/>
    <w:rsid w:val="00BF1A51"/>
    <w:rsid w:val="00C0511F"/>
    <w:rsid w:val="00C12430"/>
    <w:rsid w:val="00C14D09"/>
    <w:rsid w:val="00C24B02"/>
    <w:rsid w:val="00C315ED"/>
    <w:rsid w:val="00C36486"/>
    <w:rsid w:val="00C37995"/>
    <w:rsid w:val="00C413B3"/>
    <w:rsid w:val="00C424D7"/>
    <w:rsid w:val="00C46B6E"/>
    <w:rsid w:val="00C53145"/>
    <w:rsid w:val="00C663BF"/>
    <w:rsid w:val="00C744F6"/>
    <w:rsid w:val="00C83C0A"/>
    <w:rsid w:val="00C95E11"/>
    <w:rsid w:val="00CA3B0A"/>
    <w:rsid w:val="00CA521A"/>
    <w:rsid w:val="00CB17C2"/>
    <w:rsid w:val="00CB34F4"/>
    <w:rsid w:val="00CB35A2"/>
    <w:rsid w:val="00CB3FDC"/>
    <w:rsid w:val="00CC03EA"/>
    <w:rsid w:val="00CC4505"/>
    <w:rsid w:val="00CD5FBF"/>
    <w:rsid w:val="00CD7512"/>
    <w:rsid w:val="00CE1EB7"/>
    <w:rsid w:val="00CE5025"/>
    <w:rsid w:val="00CE7657"/>
    <w:rsid w:val="00CE7925"/>
    <w:rsid w:val="00CF4317"/>
    <w:rsid w:val="00CF59DD"/>
    <w:rsid w:val="00D00DFC"/>
    <w:rsid w:val="00D01DE5"/>
    <w:rsid w:val="00D05939"/>
    <w:rsid w:val="00D06335"/>
    <w:rsid w:val="00D0637E"/>
    <w:rsid w:val="00D079D7"/>
    <w:rsid w:val="00D32A90"/>
    <w:rsid w:val="00D4106B"/>
    <w:rsid w:val="00D425EF"/>
    <w:rsid w:val="00D458F4"/>
    <w:rsid w:val="00D46126"/>
    <w:rsid w:val="00D55F35"/>
    <w:rsid w:val="00D62DFA"/>
    <w:rsid w:val="00D63026"/>
    <w:rsid w:val="00D70064"/>
    <w:rsid w:val="00D8543A"/>
    <w:rsid w:val="00D862B4"/>
    <w:rsid w:val="00DA270D"/>
    <w:rsid w:val="00DA3B62"/>
    <w:rsid w:val="00DA4D2C"/>
    <w:rsid w:val="00DB416E"/>
    <w:rsid w:val="00DB5BA4"/>
    <w:rsid w:val="00DC0CDF"/>
    <w:rsid w:val="00DC1E89"/>
    <w:rsid w:val="00DC46C9"/>
    <w:rsid w:val="00DD3487"/>
    <w:rsid w:val="00DE4786"/>
    <w:rsid w:val="00E1215C"/>
    <w:rsid w:val="00E13246"/>
    <w:rsid w:val="00E1500C"/>
    <w:rsid w:val="00E169F1"/>
    <w:rsid w:val="00E17021"/>
    <w:rsid w:val="00E21C20"/>
    <w:rsid w:val="00E40E64"/>
    <w:rsid w:val="00E516EF"/>
    <w:rsid w:val="00E53744"/>
    <w:rsid w:val="00E67844"/>
    <w:rsid w:val="00E70148"/>
    <w:rsid w:val="00E71AC2"/>
    <w:rsid w:val="00E7536F"/>
    <w:rsid w:val="00E828F3"/>
    <w:rsid w:val="00E83AB6"/>
    <w:rsid w:val="00E85609"/>
    <w:rsid w:val="00E86994"/>
    <w:rsid w:val="00E87275"/>
    <w:rsid w:val="00E9300C"/>
    <w:rsid w:val="00E93335"/>
    <w:rsid w:val="00EA5F00"/>
    <w:rsid w:val="00EB086A"/>
    <w:rsid w:val="00EB0F12"/>
    <w:rsid w:val="00EB31BB"/>
    <w:rsid w:val="00EC18DD"/>
    <w:rsid w:val="00EC1F95"/>
    <w:rsid w:val="00EC38A3"/>
    <w:rsid w:val="00EC4368"/>
    <w:rsid w:val="00ED2BD4"/>
    <w:rsid w:val="00ED3466"/>
    <w:rsid w:val="00EE560B"/>
    <w:rsid w:val="00EE5D24"/>
    <w:rsid w:val="00EF3AF2"/>
    <w:rsid w:val="00F03AAD"/>
    <w:rsid w:val="00F12B1E"/>
    <w:rsid w:val="00F2174A"/>
    <w:rsid w:val="00F244A1"/>
    <w:rsid w:val="00F254E1"/>
    <w:rsid w:val="00F32303"/>
    <w:rsid w:val="00F44A1F"/>
    <w:rsid w:val="00F467D6"/>
    <w:rsid w:val="00F472E1"/>
    <w:rsid w:val="00F5368E"/>
    <w:rsid w:val="00F5727C"/>
    <w:rsid w:val="00F60A79"/>
    <w:rsid w:val="00F7100A"/>
    <w:rsid w:val="00F710CD"/>
    <w:rsid w:val="00F74BFA"/>
    <w:rsid w:val="00F769DF"/>
    <w:rsid w:val="00F852AE"/>
    <w:rsid w:val="00F86020"/>
    <w:rsid w:val="00F92E16"/>
    <w:rsid w:val="00F96ED6"/>
    <w:rsid w:val="00FB411D"/>
    <w:rsid w:val="00FB62C6"/>
    <w:rsid w:val="00FB68F8"/>
    <w:rsid w:val="00FC3F6C"/>
    <w:rsid w:val="00FC78C1"/>
    <w:rsid w:val="00FD0ACC"/>
    <w:rsid w:val="00FD319A"/>
    <w:rsid w:val="00FE0E60"/>
    <w:rsid w:val="00FE6BE3"/>
    <w:rsid w:val="00FE7AC8"/>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510068"/>
    <w:pPr>
      <w:keepNext w:val="0"/>
      <w:keepLines w:val="0"/>
      <w:numPr>
        <w:numId w:val="1"/>
      </w:numPr>
      <w:spacing w:line="415" w:lineRule="auto"/>
      <w:jc w:val="center"/>
    </w:pPr>
    <w:rPr>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C24B02"/>
    <w:pPr>
      <w:keepNext w:val="0"/>
      <w:keepLines w:val="0"/>
      <w:spacing w:line="415" w:lineRule="auto"/>
    </w:pPr>
    <w:rPr>
      <w:rFonts w:ascii="Times New Roman" w:hAnsi="Times New Roman"/>
      <w:sz w:val="24"/>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FF2E41"/>
    <w:pPr>
      <w:keepNext w:val="0"/>
      <w:keepLines w:val="0"/>
      <w:spacing w:line="415" w:lineRule="auto"/>
    </w:pPr>
    <w:rPr>
      <w:sz w:val="21"/>
    </w:rPr>
  </w:style>
  <w:style w:type="character" w:customStyle="1" w:styleId="3Char0">
    <w:name w:val="论文3级标题 Char"/>
    <w:basedOn w:val="3Char"/>
    <w:link w:val="30"/>
    <w:rsid w:val="00FF2E41"/>
    <w:rPr>
      <w:b/>
      <w:bCs/>
      <w:sz w:val="32"/>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basedOn w:val="a"/>
    <w:next w:val="a"/>
    <w:uiPriority w:val="35"/>
    <w:unhideWhenUsed/>
    <w:qFormat/>
    <w:rsid w:val="008B41D9"/>
    <w:rPr>
      <w:rFonts w:asciiTheme="majorHAnsi" w:eastAsia="黑体" w:hAnsiTheme="majorHAnsi" w:cstheme="majorBidi"/>
      <w:sz w:val="20"/>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EC625-770A-4DF2-920D-DE9BFC303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3</TotalTime>
  <Pages>37</Pages>
  <Words>4472</Words>
  <Characters>25491</Characters>
  <Application>Microsoft Office Word</Application>
  <DocSecurity>0</DocSecurity>
  <Lines>212</Lines>
  <Paragraphs>59</Paragraphs>
  <ScaleCrop>false</ScaleCrop>
  <Company>BLCU</Company>
  <LinksUpToDate>false</LinksUpToDate>
  <CharactersWithSpaces>29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435</cp:revision>
  <cp:lastPrinted>2016-11-23T03:41:00Z</cp:lastPrinted>
  <dcterms:created xsi:type="dcterms:W3CDTF">2016-11-16T10:28:00Z</dcterms:created>
  <dcterms:modified xsi:type="dcterms:W3CDTF">2017-03-26T14:22:00Z</dcterms:modified>
</cp:coreProperties>
</file>